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749D4DDA" w14:textId="3435C526" w:rsidR="002010F8"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986153" w:history="1">
            <w:r w:rsidR="002010F8" w:rsidRPr="00996859">
              <w:rPr>
                <w:rStyle w:val="Hyperlink"/>
                <w:noProof/>
              </w:rPr>
              <w:t>About the guide</w:t>
            </w:r>
            <w:r w:rsidR="002010F8">
              <w:rPr>
                <w:noProof/>
                <w:webHidden/>
              </w:rPr>
              <w:tab/>
            </w:r>
            <w:r w:rsidR="002010F8">
              <w:rPr>
                <w:noProof/>
                <w:webHidden/>
              </w:rPr>
              <w:fldChar w:fldCharType="begin"/>
            </w:r>
            <w:r w:rsidR="002010F8">
              <w:rPr>
                <w:noProof/>
                <w:webHidden/>
              </w:rPr>
              <w:instrText xml:space="preserve"> PAGEREF _Toc36986153 \h </w:instrText>
            </w:r>
            <w:r w:rsidR="002010F8">
              <w:rPr>
                <w:noProof/>
                <w:webHidden/>
              </w:rPr>
            </w:r>
            <w:r w:rsidR="002010F8">
              <w:rPr>
                <w:noProof/>
                <w:webHidden/>
              </w:rPr>
              <w:fldChar w:fldCharType="separate"/>
            </w:r>
            <w:r w:rsidR="002010F8">
              <w:rPr>
                <w:noProof/>
                <w:webHidden/>
              </w:rPr>
              <w:t>6</w:t>
            </w:r>
            <w:r w:rsidR="002010F8">
              <w:rPr>
                <w:noProof/>
                <w:webHidden/>
              </w:rPr>
              <w:fldChar w:fldCharType="end"/>
            </w:r>
          </w:hyperlink>
        </w:p>
        <w:p w14:paraId="51C08D52" w14:textId="386E5DF0" w:rsidR="002010F8" w:rsidRDefault="00860675">
          <w:pPr>
            <w:pStyle w:val="TOC2"/>
            <w:tabs>
              <w:tab w:val="right" w:leader="dot" w:pos="9350"/>
            </w:tabs>
            <w:rPr>
              <w:rFonts w:eastAsiaTheme="minorEastAsia"/>
              <w:noProof/>
            </w:rPr>
          </w:pPr>
          <w:hyperlink w:anchor="_Toc36986154" w:history="1">
            <w:r w:rsidR="002010F8" w:rsidRPr="00996859">
              <w:rPr>
                <w:rStyle w:val="Hyperlink"/>
                <w:noProof/>
              </w:rPr>
              <w:t>Scenario overview</w:t>
            </w:r>
            <w:r w:rsidR="002010F8">
              <w:rPr>
                <w:noProof/>
                <w:webHidden/>
              </w:rPr>
              <w:tab/>
            </w:r>
            <w:r w:rsidR="002010F8">
              <w:rPr>
                <w:noProof/>
                <w:webHidden/>
              </w:rPr>
              <w:fldChar w:fldCharType="begin"/>
            </w:r>
            <w:r w:rsidR="002010F8">
              <w:rPr>
                <w:noProof/>
                <w:webHidden/>
              </w:rPr>
              <w:instrText xml:space="preserve"> PAGEREF _Toc36986154 \h </w:instrText>
            </w:r>
            <w:r w:rsidR="002010F8">
              <w:rPr>
                <w:noProof/>
                <w:webHidden/>
              </w:rPr>
            </w:r>
            <w:r w:rsidR="002010F8">
              <w:rPr>
                <w:noProof/>
                <w:webHidden/>
              </w:rPr>
              <w:fldChar w:fldCharType="separate"/>
            </w:r>
            <w:r w:rsidR="002010F8">
              <w:rPr>
                <w:noProof/>
                <w:webHidden/>
              </w:rPr>
              <w:t>7</w:t>
            </w:r>
            <w:r w:rsidR="002010F8">
              <w:rPr>
                <w:noProof/>
                <w:webHidden/>
              </w:rPr>
              <w:fldChar w:fldCharType="end"/>
            </w:r>
          </w:hyperlink>
        </w:p>
        <w:p w14:paraId="62FA56A2" w14:textId="2BFA5C4F" w:rsidR="002010F8" w:rsidRDefault="00860675">
          <w:pPr>
            <w:pStyle w:val="TOC2"/>
            <w:tabs>
              <w:tab w:val="right" w:leader="dot" w:pos="9350"/>
            </w:tabs>
            <w:rPr>
              <w:rFonts w:eastAsiaTheme="minorEastAsia"/>
              <w:noProof/>
            </w:rPr>
          </w:pPr>
          <w:hyperlink w:anchor="_Toc36986155" w:history="1">
            <w:r w:rsidR="002010F8" w:rsidRPr="00996859">
              <w:rPr>
                <w:rStyle w:val="Hyperlink"/>
                <w:noProof/>
              </w:rPr>
              <w:t>Legacy on-premises application architecture</w:t>
            </w:r>
            <w:r w:rsidR="002010F8">
              <w:rPr>
                <w:noProof/>
                <w:webHidden/>
              </w:rPr>
              <w:tab/>
            </w:r>
            <w:r w:rsidR="002010F8">
              <w:rPr>
                <w:noProof/>
                <w:webHidden/>
              </w:rPr>
              <w:fldChar w:fldCharType="begin"/>
            </w:r>
            <w:r w:rsidR="002010F8">
              <w:rPr>
                <w:noProof/>
                <w:webHidden/>
              </w:rPr>
              <w:instrText xml:space="preserve"> PAGEREF _Toc36986155 \h </w:instrText>
            </w:r>
            <w:r w:rsidR="002010F8">
              <w:rPr>
                <w:noProof/>
                <w:webHidden/>
              </w:rPr>
            </w:r>
            <w:r w:rsidR="002010F8">
              <w:rPr>
                <w:noProof/>
                <w:webHidden/>
              </w:rPr>
              <w:fldChar w:fldCharType="separate"/>
            </w:r>
            <w:r w:rsidR="002010F8">
              <w:rPr>
                <w:noProof/>
                <w:webHidden/>
              </w:rPr>
              <w:t>8</w:t>
            </w:r>
            <w:r w:rsidR="002010F8">
              <w:rPr>
                <w:noProof/>
                <w:webHidden/>
              </w:rPr>
              <w:fldChar w:fldCharType="end"/>
            </w:r>
          </w:hyperlink>
        </w:p>
        <w:p w14:paraId="38DA6882" w14:textId="7EE7D7D4" w:rsidR="002010F8" w:rsidRDefault="00860675">
          <w:pPr>
            <w:pStyle w:val="TOC2"/>
            <w:tabs>
              <w:tab w:val="right" w:leader="dot" w:pos="9350"/>
            </w:tabs>
            <w:rPr>
              <w:rFonts w:eastAsiaTheme="minorEastAsia"/>
              <w:noProof/>
            </w:rPr>
          </w:pPr>
          <w:hyperlink w:anchor="_Toc36986156" w:history="1">
            <w:r w:rsidR="002010F8" w:rsidRPr="00996859">
              <w:rPr>
                <w:rStyle w:val="Hyperlink"/>
                <w:noProof/>
              </w:rPr>
              <w:t>Oracle Database ER Diagram</w:t>
            </w:r>
            <w:r w:rsidR="002010F8">
              <w:rPr>
                <w:noProof/>
                <w:webHidden/>
              </w:rPr>
              <w:tab/>
            </w:r>
            <w:r w:rsidR="002010F8">
              <w:rPr>
                <w:noProof/>
                <w:webHidden/>
              </w:rPr>
              <w:fldChar w:fldCharType="begin"/>
            </w:r>
            <w:r w:rsidR="002010F8">
              <w:rPr>
                <w:noProof/>
                <w:webHidden/>
              </w:rPr>
              <w:instrText xml:space="preserve"> PAGEREF _Toc36986156 \h </w:instrText>
            </w:r>
            <w:r w:rsidR="002010F8">
              <w:rPr>
                <w:noProof/>
                <w:webHidden/>
              </w:rPr>
            </w:r>
            <w:r w:rsidR="002010F8">
              <w:rPr>
                <w:noProof/>
                <w:webHidden/>
              </w:rPr>
              <w:fldChar w:fldCharType="separate"/>
            </w:r>
            <w:r w:rsidR="002010F8">
              <w:rPr>
                <w:noProof/>
                <w:webHidden/>
              </w:rPr>
              <w:t>10</w:t>
            </w:r>
            <w:r w:rsidR="002010F8">
              <w:rPr>
                <w:noProof/>
                <w:webHidden/>
              </w:rPr>
              <w:fldChar w:fldCharType="end"/>
            </w:r>
          </w:hyperlink>
        </w:p>
        <w:p w14:paraId="2DE80D08" w14:textId="3DBC7145" w:rsidR="002010F8" w:rsidRDefault="00860675">
          <w:pPr>
            <w:pStyle w:val="TOC2"/>
            <w:tabs>
              <w:tab w:val="right" w:leader="dot" w:pos="9350"/>
            </w:tabs>
            <w:rPr>
              <w:rFonts w:eastAsiaTheme="minorEastAsia"/>
              <w:noProof/>
            </w:rPr>
          </w:pPr>
          <w:hyperlink w:anchor="_Toc36986157" w:history="1">
            <w:r w:rsidR="002010F8" w:rsidRPr="00996859">
              <w:rPr>
                <w:rStyle w:val="Hyperlink"/>
                <w:noProof/>
              </w:rPr>
              <w:t>Getting the document artifacts from Git repo</w:t>
            </w:r>
            <w:r w:rsidR="002010F8">
              <w:rPr>
                <w:noProof/>
                <w:webHidden/>
              </w:rPr>
              <w:tab/>
            </w:r>
            <w:r w:rsidR="002010F8">
              <w:rPr>
                <w:noProof/>
                <w:webHidden/>
              </w:rPr>
              <w:fldChar w:fldCharType="begin"/>
            </w:r>
            <w:r w:rsidR="002010F8">
              <w:rPr>
                <w:noProof/>
                <w:webHidden/>
              </w:rPr>
              <w:instrText xml:space="preserve"> PAGEREF _Toc36986157 \h </w:instrText>
            </w:r>
            <w:r w:rsidR="002010F8">
              <w:rPr>
                <w:noProof/>
                <w:webHidden/>
              </w:rPr>
            </w:r>
            <w:r w:rsidR="002010F8">
              <w:rPr>
                <w:noProof/>
                <w:webHidden/>
              </w:rPr>
              <w:fldChar w:fldCharType="separate"/>
            </w:r>
            <w:r w:rsidR="002010F8">
              <w:rPr>
                <w:noProof/>
                <w:webHidden/>
              </w:rPr>
              <w:t>11</w:t>
            </w:r>
            <w:r w:rsidR="002010F8">
              <w:rPr>
                <w:noProof/>
                <w:webHidden/>
              </w:rPr>
              <w:fldChar w:fldCharType="end"/>
            </w:r>
          </w:hyperlink>
        </w:p>
        <w:p w14:paraId="3A48C286" w14:textId="20572EBE" w:rsidR="002010F8" w:rsidRDefault="00860675">
          <w:pPr>
            <w:pStyle w:val="TOC2"/>
            <w:tabs>
              <w:tab w:val="right" w:leader="dot" w:pos="9350"/>
            </w:tabs>
            <w:rPr>
              <w:rFonts w:eastAsiaTheme="minorEastAsia"/>
              <w:noProof/>
            </w:rPr>
          </w:pPr>
          <w:hyperlink w:anchor="_Toc36986158" w:history="1">
            <w:r w:rsidR="002010F8" w:rsidRPr="00996859">
              <w:rPr>
                <w:rStyle w:val="Hyperlink"/>
                <w:noProof/>
              </w:rPr>
              <w:t>Tour of the application</w:t>
            </w:r>
            <w:r w:rsidR="002010F8">
              <w:rPr>
                <w:noProof/>
                <w:webHidden/>
              </w:rPr>
              <w:tab/>
            </w:r>
            <w:r w:rsidR="002010F8">
              <w:rPr>
                <w:noProof/>
                <w:webHidden/>
              </w:rPr>
              <w:fldChar w:fldCharType="begin"/>
            </w:r>
            <w:r w:rsidR="002010F8">
              <w:rPr>
                <w:noProof/>
                <w:webHidden/>
              </w:rPr>
              <w:instrText xml:space="preserve"> PAGEREF _Toc36986158 \h </w:instrText>
            </w:r>
            <w:r w:rsidR="002010F8">
              <w:rPr>
                <w:noProof/>
                <w:webHidden/>
              </w:rPr>
            </w:r>
            <w:r w:rsidR="002010F8">
              <w:rPr>
                <w:noProof/>
                <w:webHidden/>
              </w:rPr>
              <w:fldChar w:fldCharType="separate"/>
            </w:r>
            <w:r w:rsidR="002010F8">
              <w:rPr>
                <w:noProof/>
                <w:webHidden/>
              </w:rPr>
              <w:t>13</w:t>
            </w:r>
            <w:r w:rsidR="002010F8">
              <w:rPr>
                <w:noProof/>
                <w:webHidden/>
              </w:rPr>
              <w:fldChar w:fldCharType="end"/>
            </w:r>
          </w:hyperlink>
        </w:p>
        <w:p w14:paraId="145B679F" w14:textId="4838102D" w:rsidR="002010F8" w:rsidRDefault="00860675">
          <w:pPr>
            <w:pStyle w:val="TOC2"/>
            <w:tabs>
              <w:tab w:val="right" w:leader="dot" w:pos="9350"/>
            </w:tabs>
            <w:rPr>
              <w:rFonts w:eastAsiaTheme="minorEastAsia"/>
              <w:noProof/>
            </w:rPr>
          </w:pPr>
          <w:hyperlink w:anchor="_Toc36986159" w:history="1">
            <w:r w:rsidR="002010F8" w:rsidRPr="00996859">
              <w:rPr>
                <w:rStyle w:val="Hyperlink"/>
                <w:noProof/>
              </w:rPr>
              <w:t>Application target goal</w:t>
            </w:r>
            <w:r w:rsidR="002010F8">
              <w:rPr>
                <w:noProof/>
                <w:webHidden/>
              </w:rPr>
              <w:tab/>
            </w:r>
            <w:r w:rsidR="002010F8">
              <w:rPr>
                <w:noProof/>
                <w:webHidden/>
              </w:rPr>
              <w:fldChar w:fldCharType="begin"/>
            </w:r>
            <w:r w:rsidR="002010F8">
              <w:rPr>
                <w:noProof/>
                <w:webHidden/>
              </w:rPr>
              <w:instrText xml:space="preserve"> PAGEREF _Toc36986159 \h </w:instrText>
            </w:r>
            <w:r w:rsidR="002010F8">
              <w:rPr>
                <w:noProof/>
                <w:webHidden/>
              </w:rPr>
            </w:r>
            <w:r w:rsidR="002010F8">
              <w:rPr>
                <w:noProof/>
                <w:webHidden/>
              </w:rPr>
              <w:fldChar w:fldCharType="separate"/>
            </w:r>
            <w:r w:rsidR="002010F8">
              <w:rPr>
                <w:noProof/>
                <w:webHidden/>
              </w:rPr>
              <w:t>14</w:t>
            </w:r>
            <w:r w:rsidR="002010F8">
              <w:rPr>
                <w:noProof/>
                <w:webHidden/>
              </w:rPr>
              <w:fldChar w:fldCharType="end"/>
            </w:r>
          </w:hyperlink>
        </w:p>
        <w:p w14:paraId="11A3098B" w14:textId="562C64D9" w:rsidR="002010F8" w:rsidRDefault="00860675">
          <w:pPr>
            <w:pStyle w:val="TOC2"/>
            <w:tabs>
              <w:tab w:val="right" w:leader="dot" w:pos="9350"/>
            </w:tabs>
            <w:rPr>
              <w:rFonts w:eastAsiaTheme="minorEastAsia"/>
              <w:noProof/>
            </w:rPr>
          </w:pPr>
          <w:hyperlink w:anchor="_Toc36986160" w:history="1">
            <w:r w:rsidR="002010F8" w:rsidRPr="00996859">
              <w:rPr>
                <w:rStyle w:val="Hyperlink"/>
                <w:noProof/>
              </w:rPr>
              <w:t>Database migration process</w:t>
            </w:r>
            <w:r w:rsidR="002010F8">
              <w:rPr>
                <w:noProof/>
                <w:webHidden/>
              </w:rPr>
              <w:tab/>
            </w:r>
            <w:r w:rsidR="002010F8">
              <w:rPr>
                <w:noProof/>
                <w:webHidden/>
              </w:rPr>
              <w:fldChar w:fldCharType="begin"/>
            </w:r>
            <w:r w:rsidR="002010F8">
              <w:rPr>
                <w:noProof/>
                <w:webHidden/>
              </w:rPr>
              <w:instrText xml:space="preserve"> PAGEREF _Toc36986160 \h </w:instrText>
            </w:r>
            <w:r w:rsidR="002010F8">
              <w:rPr>
                <w:noProof/>
                <w:webHidden/>
              </w:rPr>
            </w:r>
            <w:r w:rsidR="002010F8">
              <w:rPr>
                <w:noProof/>
                <w:webHidden/>
              </w:rPr>
              <w:fldChar w:fldCharType="separate"/>
            </w:r>
            <w:r w:rsidR="002010F8">
              <w:rPr>
                <w:noProof/>
                <w:webHidden/>
              </w:rPr>
              <w:t>15</w:t>
            </w:r>
            <w:r w:rsidR="002010F8">
              <w:rPr>
                <w:noProof/>
                <w:webHidden/>
              </w:rPr>
              <w:fldChar w:fldCharType="end"/>
            </w:r>
          </w:hyperlink>
        </w:p>
        <w:p w14:paraId="36B1D79D" w14:textId="07A12C1F" w:rsidR="002010F8" w:rsidRDefault="00860675">
          <w:pPr>
            <w:pStyle w:val="TOC2"/>
            <w:tabs>
              <w:tab w:val="right" w:leader="dot" w:pos="9350"/>
            </w:tabs>
            <w:rPr>
              <w:rFonts w:eastAsiaTheme="minorEastAsia"/>
              <w:noProof/>
            </w:rPr>
          </w:pPr>
          <w:hyperlink w:anchor="_Toc36986161" w:history="1">
            <w:r w:rsidR="002010F8" w:rsidRPr="00996859">
              <w:rPr>
                <w:rStyle w:val="Hyperlink"/>
                <w:noProof/>
              </w:rPr>
              <w:t>Migrations types</w:t>
            </w:r>
            <w:r w:rsidR="002010F8">
              <w:rPr>
                <w:noProof/>
                <w:webHidden/>
              </w:rPr>
              <w:tab/>
            </w:r>
            <w:r w:rsidR="002010F8">
              <w:rPr>
                <w:noProof/>
                <w:webHidden/>
              </w:rPr>
              <w:fldChar w:fldCharType="begin"/>
            </w:r>
            <w:r w:rsidR="002010F8">
              <w:rPr>
                <w:noProof/>
                <w:webHidden/>
              </w:rPr>
              <w:instrText xml:space="preserve"> PAGEREF _Toc36986161 \h </w:instrText>
            </w:r>
            <w:r w:rsidR="002010F8">
              <w:rPr>
                <w:noProof/>
                <w:webHidden/>
              </w:rPr>
            </w:r>
            <w:r w:rsidR="002010F8">
              <w:rPr>
                <w:noProof/>
                <w:webHidden/>
              </w:rPr>
              <w:fldChar w:fldCharType="separate"/>
            </w:r>
            <w:r w:rsidR="002010F8">
              <w:rPr>
                <w:noProof/>
                <w:webHidden/>
              </w:rPr>
              <w:t>16</w:t>
            </w:r>
            <w:r w:rsidR="002010F8">
              <w:rPr>
                <w:noProof/>
                <w:webHidden/>
              </w:rPr>
              <w:fldChar w:fldCharType="end"/>
            </w:r>
          </w:hyperlink>
        </w:p>
        <w:p w14:paraId="5FA96BC3" w14:textId="3AAAB998" w:rsidR="002010F8" w:rsidRDefault="00860675">
          <w:pPr>
            <w:pStyle w:val="TOC2"/>
            <w:tabs>
              <w:tab w:val="right" w:leader="dot" w:pos="9350"/>
            </w:tabs>
            <w:rPr>
              <w:rFonts w:eastAsiaTheme="minorEastAsia"/>
              <w:noProof/>
            </w:rPr>
          </w:pPr>
          <w:hyperlink w:anchor="_Toc36986162" w:history="1">
            <w:r w:rsidR="002010F8" w:rsidRPr="00996859">
              <w:rPr>
                <w:rStyle w:val="Hyperlink"/>
                <w:noProof/>
              </w:rPr>
              <w:t>Azure hosting options</w:t>
            </w:r>
            <w:r w:rsidR="002010F8">
              <w:rPr>
                <w:noProof/>
                <w:webHidden/>
              </w:rPr>
              <w:tab/>
            </w:r>
            <w:r w:rsidR="002010F8">
              <w:rPr>
                <w:noProof/>
                <w:webHidden/>
              </w:rPr>
              <w:fldChar w:fldCharType="begin"/>
            </w:r>
            <w:r w:rsidR="002010F8">
              <w:rPr>
                <w:noProof/>
                <w:webHidden/>
              </w:rPr>
              <w:instrText xml:space="preserve"> PAGEREF _Toc36986162 \h </w:instrText>
            </w:r>
            <w:r w:rsidR="002010F8">
              <w:rPr>
                <w:noProof/>
                <w:webHidden/>
              </w:rPr>
            </w:r>
            <w:r w:rsidR="002010F8">
              <w:rPr>
                <w:noProof/>
                <w:webHidden/>
              </w:rPr>
              <w:fldChar w:fldCharType="separate"/>
            </w:r>
            <w:r w:rsidR="002010F8">
              <w:rPr>
                <w:noProof/>
                <w:webHidden/>
              </w:rPr>
              <w:t>17</w:t>
            </w:r>
            <w:r w:rsidR="002010F8">
              <w:rPr>
                <w:noProof/>
                <w:webHidden/>
              </w:rPr>
              <w:fldChar w:fldCharType="end"/>
            </w:r>
          </w:hyperlink>
        </w:p>
        <w:p w14:paraId="01980DDB" w14:textId="38E60E39" w:rsidR="002010F8" w:rsidRDefault="00860675">
          <w:pPr>
            <w:pStyle w:val="TOC2"/>
            <w:tabs>
              <w:tab w:val="right" w:leader="dot" w:pos="9350"/>
            </w:tabs>
            <w:rPr>
              <w:rFonts w:eastAsiaTheme="minorEastAsia"/>
              <w:noProof/>
            </w:rPr>
          </w:pPr>
          <w:hyperlink w:anchor="_Toc36986163" w:history="1">
            <w:r w:rsidR="002010F8" w:rsidRPr="00996859">
              <w:rPr>
                <w:rStyle w:val="Hyperlink"/>
                <w:noProof/>
              </w:rPr>
              <w:t>Azure PostgreSQL Introduction</w:t>
            </w:r>
            <w:r w:rsidR="002010F8">
              <w:rPr>
                <w:noProof/>
                <w:webHidden/>
              </w:rPr>
              <w:tab/>
            </w:r>
            <w:r w:rsidR="002010F8">
              <w:rPr>
                <w:noProof/>
                <w:webHidden/>
              </w:rPr>
              <w:fldChar w:fldCharType="begin"/>
            </w:r>
            <w:r w:rsidR="002010F8">
              <w:rPr>
                <w:noProof/>
                <w:webHidden/>
              </w:rPr>
              <w:instrText xml:space="preserve"> PAGEREF _Toc36986163 \h </w:instrText>
            </w:r>
            <w:r w:rsidR="002010F8">
              <w:rPr>
                <w:noProof/>
                <w:webHidden/>
              </w:rPr>
            </w:r>
            <w:r w:rsidR="002010F8">
              <w:rPr>
                <w:noProof/>
                <w:webHidden/>
              </w:rPr>
              <w:fldChar w:fldCharType="separate"/>
            </w:r>
            <w:r w:rsidR="002010F8">
              <w:rPr>
                <w:noProof/>
                <w:webHidden/>
              </w:rPr>
              <w:t>18</w:t>
            </w:r>
            <w:r w:rsidR="002010F8">
              <w:rPr>
                <w:noProof/>
                <w:webHidden/>
              </w:rPr>
              <w:fldChar w:fldCharType="end"/>
            </w:r>
          </w:hyperlink>
        </w:p>
        <w:p w14:paraId="41584142" w14:textId="56F904F0" w:rsidR="002010F8" w:rsidRDefault="00860675">
          <w:pPr>
            <w:pStyle w:val="TOC2"/>
            <w:tabs>
              <w:tab w:val="right" w:leader="dot" w:pos="9350"/>
            </w:tabs>
            <w:rPr>
              <w:rFonts w:eastAsiaTheme="minorEastAsia"/>
              <w:noProof/>
            </w:rPr>
          </w:pPr>
          <w:hyperlink w:anchor="_Toc36986164" w:history="1">
            <w:r w:rsidR="002010F8" w:rsidRPr="00996859">
              <w:rPr>
                <w:rStyle w:val="Hyperlink"/>
                <w:noProof/>
              </w:rPr>
              <w:t>Measure performance and plan for optimization tasks</w:t>
            </w:r>
            <w:r w:rsidR="002010F8">
              <w:rPr>
                <w:noProof/>
                <w:webHidden/>
              </w:rPr>
              <w:tab/>
            </w:r>
            <w:r w:rsidR="002010F8">
              <w:rPr>
                <w:noProof/>
                <w:webHidden/>
              </w:rPr>
              <w:fldChar w:fldCharType="begin"/>
            </w:r>
            <w:r w:rsidR="002010F8">
              <w:rPr>
                <w:noProof/>
                <w:webHidden/>
              </w:rPr>
              <w:instrText xml:space="preserve"> PAGEREF _Toc36986164 \h </w:instrText>
            </w:r>
            <w:r w:rsidR="002010F8">
              <w:rPr>
                <w:noProof/>
                <w:webHidden/>
              </w:rPr>
            </w:r>
            <w:r w:rsidR="002010F8">
              <w:rPr>
                <w:noProof/>
                <w:webHidden/>
              </w:rPr>
              <w:fldChar w:fldCharType="separate"/>
            </w:r>
            <w:r w:rsidR="002010F8">
              <w:rPr>
                <w:noProof/>
                <w:webHidden/>
              </w:rPr>
              <w:t>19</w:t>
            </w:r>
            <w:r w:rsidR="002010F8">
              <w:rPr>
                <w:noProof/>
                <w:webHidden/>
              </w:rPr>
              <w:fldChar w:fldCharType="end"/>
            </w:r>
          </w:hyperlink>
        </w:p>
        <w:p w14:paraId="71CC4B61" w14:textId="1ACA000E" w:rsidR="002010F8" w:rsidRDefault="00860675">
          <w:pPr>
            <w:pStyle w:val="TOC2"/>
            <w:tabs>
              <w:tab w:val="right" w:leader="dot" w:pos="9350"/>
            </w:tabs>
            <w:rPr>
              <w:rFonts w:eastAsiaTheme="minorEastAsia"/>
              <w:noProof/>
            </w:rPr>
          </w:pPr>
          <w:hyperlink w:anchor="_Toc36986165" w:history="1">
            <w:r w:rsidR="002010F8" w:rsidRPr="00996859">
              <w:rPr>
                <w:rStyle w:val="Hyperlink"/>
                <w:noProof/>
              </w:rPr>
              <w:t>Database migration tool options</w:t>
            </w:r>
            <w:r w:rsidR="002010F8">
              <w:rPr>
                <w:noProof/>
                <w:webHidden/>
              </w:rPr>
              <w:tab/>
            </w:r>
            <w:r w:rsidR="002010F8">
              <w:rPr>
                <w:noProof/>
                <w:webHidden/>
              </w:rPr>
              <w:fldChar w:fldCharType="begin"/>
            </w:r>
            <w:r w:rsidR="002010F8">
              <w:rPr>
                <w:noProof/>
                <w:webHidden/>
              </w:rPr>
              <w:instrText xml:space="preserve"> PAGEREF _Toc36986165 \h </w:instrText>
            </w:r>
            <w:r w:rsidR="002010F8">
              <w:rPr>
                <w:noProof/>
                <w:webHidden/>
              </w:rPr>
            </w:r>
            <w:r w:rsidR="002010F8">
              <w:rPr>
                <w:noProof/>
                <w:webHidden/>
              </w:rPr>
              <w:fldChar w:fldCharType="separate"/>
            </w:r>
            <w:r w:rsidR="002010F8">
              <w:rPr>
                <w:noProof/>
                <w:webHidden/>
              </w:rPr>
              <w:t>20</w:t>
            </w:r>
            <w:r w:rsidR="002010F8">
              <w:rPr>
                <w:noProof/>
                <w:webHidden/>
              </w:rPr>
              <w:fldChar w:fldCharType="end"/>
            </w:r>
          </w:hyperlink>
        </w:p>
        <w:p w14:paraId="4574BBB4" w14:textId="201C55EF" w:rsidR="002010F8" w:rsidRDefault="00860675">
          <w:pPr>
            <w:pStyle w:val="TOC2"/>
            <w:tabs>
              <w:tab w:val="right" w:leader="dot" w:pos="9350"/>
            </w:tabs>
            <w:rPr>
              <w:rFonts w:eastAsiaTheme="minorEastAsia"/>
              <w:noProof/>
            </w:rPr>
          </w:pPr>
          <w:hyperlink w:anchor="_Toc36986166" w:history="1">
            <w:r w:rsidR="002010F8" w:rsidRPr="00996859">
              <w:rPr>
                <w:rStyle w:val="Hyperlink"/>
                <w:noProof/>
              </w:rPr>
              <w:t>Setting up your migration server</w:t>
            </w:r>
            <w:r w:rsidR="002010F8">
              <w:rPr>
                <w:noProof/>
                <w:webHidden/>
              </w:rPr>
              <w:tab/>
            </w:r>
            <w:r w:rsidR="002010F8">
              <w:rPr>
                <w:noProof/>
                <w:webHidden/>
              </w:rPr>
              <w:fldChar w:fldCharType="begin"/>
            </w:r>
            <w:r w:rsidR="002010F8">
              <w:rPr>
                <w:noProof/>
                <w:webHidden/>
              </w:rPr>
              <w:instrText xml:space="preserve"> PAGEREF _Toc36986166 \h </w:instrText>
            </w:r>
            <w:r w:rsidR="002010F8">
              <w:rPr>
                <w:noProof/>
                <w:webHidden/>
              </w:rPr>
            </w:r>
            <w:r w:rsidR="002010F8">
              <w:rPr>
                <w:noProof/>
                <w:webHidden/>
              </w:rPr>
              <w:fldChar w:fldCharType="separate"/>
            </w:r>
            <w:r w:rsidR="002010F8">
              <w:rPr>
                <w:noProof/>
                <w:webHidden/>
              </w:rPr>
              <w:t>23</w:t>
            </w:r>
            <w:r w:rsidR="002010F8">
              <w:rPr>
                <w:noProof/>
                <w:webHidden/>
              </w:rPr>
              <w:fldChar w:fldCharType="end"/>
            </w:r>
          </w:hyperlink>
        </w:p>
        <w:p w14:paraId="2A51BEC9" w14:textId="14307D60" w:rsidR="002010F8" w:rsidRDefault="00860675">
          <w:pPr>
            <w:pStyle w:val="TOC3"/>
            <w:tabs>
              <w:tab w:val="right" w:leader="dot" w:pos="9350"/>
            </w:tabs>
            <w:rPr>
              <w:rFonts w:eastAsiaTheme="minorEastAsia"/>
              <w:noProof/>
            </w:rPr>
          </w:pPr>
          <w:hyperlink w:anchor="_Toc36986167" w:history="1">
            <w:r w:rsidR="002010F8" w:rsidRPr="00996859">
              <w:rPr>
                <w:rStyle w:val="Hyperlink"/>
                <w:noProof/>
              </w:rPr>
              <w:t>Choosing your migration server</w:t>
            </w:r>
            <w:r w:rsidR="002010F8">
              <w:rPr>
                <w:noProof/>
                <w:webHidden/>
              </w:rPr>
              <w:tab/>
            </w:r>
            <w:r w:rsidR="002010F8">
              <w:rPr>
                <w:noProof/>
                <w:webHidden/>
              </w:rPr>
              <w:fldChar w:fldCharType="begin"/>
            </w:r>
            <w:r w:rsidR="002010F8">
              <w:rPr>
                <w:noProof/>
                <w:webHidden/>
              </w:rPr>
              <w:instrText xml:space="preserve"> PAGEREF _Toc36986167 \h </w:instrText>
            </w:r>
            <w:r w:rsidR="002010F8">
              <w:rPr>
                <w:noProof/>
                <w:webHidden/>
              </w:rPr>
            </w:r>
            <w:r w:rsidR="002010F8">
              <w:rPr>
                <w:noProof/>
                <w:webHidden/>
              </w:rPr>
              <w:fldChar w:fldCharType="separate"/>
            </w:r>
            <w:r w:rsidR="002010F8">
              <w:rPr>
                <w:noProof/>
                <w:webHidden/>
              </w:rPr>
              <w:t>23</w:t>
            </w:r>
            <w:r w:rsidR="002010F8">
              <w:rPr>
                <w:noProof/>
                <w:webHidden/>
              </w:rPr>
              <w:fldChar w:fldCharType="end"/>
            </w:r>
          </w:hyperlink>
        </w:p>
        <w:p w14:paraId="1D10E90F" w14:textId="7593B601" w:rsidR="002010F8" w:rsidRDefault="00860675">
          <w:pPr>
            <w:pStyle w:val="TOC3"/>
            <w:tabs>
              <w:tab w:val="right" w:leader="dot" w:pos="9350"/>
            </w:tabs>
            <w:rPr>
              <w:rFonts w:eastAsiaTheme="minorEastAsia"/>
              <w:noProof/>
            </w:rPr>
          </w:pPr>
          <w:hyperlink w:anchor="_Toc36986168" w:history="1">
            <w:r w:rsidR="002010F8" w:rsidRPr="00996859">
              <w:rPr>
                <w:rStyle w:val="Hyperlink"/>
                <w:noProof/>
              </w:rPr>
              <w:t>Hardware resources</w:t>
            </w:r>
            <w:r w:rsidR="002010F8">
              <w:rPr>
                <w:noProof/>
                <w:webHidden/>
              </w:rPr>
              <w:tab/>
            </w:r>
            <w:r w:rsidR="002010F8">
              <w:rPr>
                <w:noProof/>
                <w:webHidden/>
              </w:rPr>
              <w:fldChar w:fldCharType="begin"/>
            </w:r>
            <w:r w:rsidR="002010F8">
              <w:rPr>
                <w:noProof/>
                <w:webHidden/>
              </w:rPr>
              <w:instrText xml:space="preserve"> PAGEREF _Toc36986168 \h </w:instrText>
            </w:r>
            <w:r w:rsidR="002010F8">
              <w:rPr>
                <w:noProof/>
                <w:webHidden/>
              </w:rPr>
            </w:r>
            <w:r w:rsidR="002010F8">
              <w:rPr>
                <w:noProof/>
                <w:webHidden/>
              </w:rPr>
              <w:fldChar w:fldCharType="separate"/>
            </w:r>
            <w:r w:rsidR="002010F8">
              <w:rPr>
                <w:noProof/>
                <w:webHidden/>
              </w:rPr>
              <w:t>24</w:t>
            </w:r>
            <w:r w:rsidR="002010F8">
              <w:rPr>
                <w:noProof/>
                <w:webHidden/>
              </w:rPr>
              <w:fldChar w:fldCharType="end"/>
            </w:r>
          </w:hyperlink>
        </w:p>
        <w:p w14:paraId="2CC9953B" w14:textId="5380C50A" w:rsidR="002010F8" w:rsidRDefault="00860675">
          <w:pPr>
            <w:pStyle w:val="TOC3"/>
            <w:tabs>
              <w:tab w:val="right" w:leader="dot" w:pos="9350"/>
            </w:tabs>
            <w:rPr>
              <w:rFonts w:eastAsiaTheme="minorEastAsia"/>
              <w:noProof/>
            </w:rPr>
          </w:pPr>
          <w:hyperlink w:anchor="_Toc36986169" w:history="1">
            <w:r w:rsidR="002010F8" w:rsidRPr="00996859">
              <w:rPr>
                <w:rStyle w:val="Hyperlink"/>
                <w:noProof/>
              </w:rPr>
              <w:t>Securing the data during migration</w:t>
            </w:r>
            <w:r w:rsidR="002010F8">
              <w:rPr>
                <w:noProof/>
                <w:webHidden/>
              </w:rPr>
              <w:tab/>
            </w:r>
            <w:r w:rsidR="002010F8">
              <w:rPr>
                <w:noProof/>
                <w:webHidden/>
              </w:rPr>
              <w:fldChar w:fldCharType="begin"/>
            </w:r>
            <w:r w:rsidR="002010F8">
              <w:rPr>
                <w:noProof/>
                <w:webHidden/>
              </w:rPr>
              <w:instrText xml:space="preserve"> PAGEREF _Toc36986169 \h </w:instrText>
            </w:r>
            <w:r w:rsidR="002010F8">
              <w:rPr>
                <w:noProof/>
                <w:webHidden/>
              </w:rPr>
            </w:r>
            <w:r w:rsidR="002010F8">
              <w:rPr>
                <w:noProof/>
                <w:webHidden/>
              </w:rPr>
              <w:fldChar w:fldCharType="separate"/>
            </w:r>
            <w:r w:rsidR="002010F8">
              <w:rPr>
                <w:noProof/>
                <w:webHidden/>
              </w:rPr>
              <w:t>24</w:t>
            </w:r>
            <w:r w:rsidR="002010F8">
              <w:rPr>
                <w:noProof/>
                <w:webHidden/>
              </w:rPr>
              <w:fldChar w:fldCharType="end"/>
            </w:r>
          </w:hyperlink>
        </w:p>
        <w:p w14:paraId="4C6EB56D" w14:textId="3755B443" w:rsidR="002010F8" w:rsidRDefault="00860675">
          <w:pPr>
            <w:pStyle w:val="TOC3"/>
            <w:tabs>
              <w:tab w:val="right" w:leader="dot" w:pos="9350"/>
            </w:tabs>
            <w:rPr>
              <w:rFonts w:eastAsiaTheme="minorEastAsia"/>
              <w:noProof/>
            </w:rPr>
          </w:pPr>
          <w:hyperlink w:anchor="_Toc36986170" w:history="1">
            <w:r w:rsidR="002010F8" w:rsidRPr="00996859">
              <w:rPr>
                <w:rStyle w:val="Hyperlink"/>
                <w:noProof/>
              </w:rPr>
              <w:t>Getting started: Download and install the Oracle database client library</w:t>
            </w:r>
            <w:r w:rsidR="002010F8">
              <w:rPr>
                <w:noProof/>
                <w:webHidden/>
              </w:rPr>
              <w:tab/>
            </w:r>
            <w:r w:rsidR="002010F8">
              <w:rPr>
                <w:noProof/>
                <w:webHidden/>
              </w:rPr>
              <w:fldChar w:fldCharType="begin"/>
            </w:r>
            <w:r w:rsidR="002010F8">
              <w:rPr>
                <w:noProof/>
                <w:webHidden/>
              </w:rPr>
              <w:instrText xml:space="preserve"> PAGEREF _Toc36986170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4E32EAE4" w14:textId="5F6078AA" w:rsidR="002010F8" w:rsidRDefault="00860675">
          <w:pPr>
            <w:pStyle w:val="TOC3"/>
            <w:tabs>
              <w:tab w:val="right" w:leader="dot" w:pos="9350"/>
            </w:tabs>
            <w:rPr>
              <w:rFonts w:eastAsiaTheme="minorEastAsia"/>
              <w:noProof/>
            </w:rPr>
          </w:pPr>
          <w:hyperlink w:anchor="_Toc36986171" w:history="1">
            <w:r w:rsidR="002010F8" w:rsidRPr="00996859">
              <w:rPr>
                <w:rStyle w:val="Hyperlink"/>
                <w:noProof/>
              </w:rPr>
              <w:t>Set up the environment variables</w:t>
            </w:r>
            <w:r w:rsidR="002010F8">
              <w:rPr>
                <w:noProof/>
                <w:webHidden/>
              </w:rPr>
              <w:tab/>
            </w:r>
            <w:r w:rsidR="002010F8">
              <w:rPr>
                <w:noProof/>
                <w:webHidden/>
              </w:rPr>
              <w:fldChar w:fldCharType="begin"/>
            </w:r>
            <w:r w:rsidR="002010F8">
              <w:rPr>
                <w:noProof/>
                <w:webHidden/>
              </w:rPr>
              <w:instrText xml:space="preserve"> PAGEREF _Toc36986171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126A13EF" w14:textId="24560142" w:rsidR="002010F8" w:rsidRDefault="00860675">
          <w:pPr>
            <w:pStyle w:val="TOC3"/>
            <w:tabs>
              <w:tab w:val="right" w:leader="dot" w:pos="9350"/>
            </w:tabs>
            <w:rPr>
              <w:rFonts w:eastAsiaTheme="minorEastAsia"/>
              <w:noProof/>
            </w:rPr>
          </w:pPr>
          <w:hyperlink w:anchor="_Toc36986172" w:history="1">
            <w:r w:rsidR="002010F8" w:rsidRPr="00996859">
              <w:rPr>
                <w:rStyle w:val="Hyperlink"/>
                <w:noProof/>
              </w:rPr>
              <w:t>Set up the pgAdmin PostgreSQL database client</w:t>
            </w:r>
            <w:r w:rsidR="002010F8">
              <w:rPr>
                <w:noProof/>
                <w:webHidden/>
              </w:rPr>
              <w:tab/>
            </w:r>
            <w:r w:rsidR="002010F8">
              <w:rPr>
                <w:noProof/>
                <w:webHidden/>
              </w:rPr>
              <w:fldChar w:fldCharType="begin"/>
            </w:r>
            <w:r w:rsidR="002010F8">
              <w:rPr>
                <w:noProof/>
                <w:webHidden/>
              </w:rPr>
              <w:instrText xml:space="preserve"> PAGEREF _Toc36986172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0A8B68E8" w14:textId="7027DBE8" w:rsidR="002010F8" w:rsidRDefault="00860675">
          <w:pPr>
            <w:pStyle w:val="TOC3"/>
            <w:tabs>
              <w:tab w:val="right" w:leader="dot" w:pos="9350"/>
            </w:tabs>
            <w:rPr>
              <w:rFonts w:eastAsiaTheme="minorEastAsia"/>
              <w:noProof/>
            </w:rPr>
          </w:pPr>
          <w:hyperlink w:anchor="_Toc36986173" w:history="1">
            <w:r w:rsidR="002010F8" w:rsidRPr="00996859">
              <w:rPr>
                <w:rStyle w:val="Hyperlink"/>
                <w:noProof/>
              </w:rPr>
              <w:t>Download and install the ora2pg utility</w:t>
            </w:r>
            <w:r w:rsidR="002010F8">
              <w:rPr>
                <w:noProof/>
                <w:webHidden/>
              </w:rPr>
              <w:tab/>
            </w:r>
            <w:r w:rsidR="002010F8">
              <w:rPr>
                <w:noProof/>
                <w:webHidden/>
              </w:rPr>
              <w:fldChar w:fldCharType="begin"/>
            </w:r>
            <w:r w:rsidR="002010F8">
              <w:rPr>
                <w:noProof/>
                <w:webHidden/>
              </w:rPr>
              <w:instrText xml:space="preserve"> PAGEREF _Toc36986173 \h </w:instrText>
            </w:r>
            <w:r w:rsidR="002010F8">
              <w:rPr>
                <w:noProof/>
                <w:webHidden/>
              </w:rPr>
            </w:r>
            <w:r w:rsidR="002010F8">
              <w:rPr>
                <w:noProof/>
                <w:webHidden/>
              </w:rPr>
              <w:fldChar w:fldCharType="separate"/>
            </w:r>
            <w:r w:rsidR="002010F8">
              <w:rPr>
                <w:noProof/>
                <w:webHidden/>
              </w:rPr>
              <w:t>26</w:t>
            </w:r>
            <w:r w:rsidR="002010F8">
              <w:rPr>
                <w:noProof/>
                <w:webHidden/>
              </w:rPr>
              <w:fldChar w:fldCharType="end"/>
            </w:r>
          </w:hyperlink>
        </w:p>
        <w:p w14:paraId="21443EC9" w14:textId="6C48A677" w:rsidR="002010F8" w:rsidRDefault="00860675">
          <w:pPr>
            <w:pStyle w:val="TOC2"/>
            <w:tabs>
              <w:tab w:val="right" w:leader="dot" w:pos="9350"/>
            </w:tabs>
            <w:rPr>
              <w:rFonts w:eastAsiaTheme="minorEastAsia"/>
              <w:noProof/>
            </w:rPr>
          </w:pPr>
          <w:hyperlink w:anchor="_Toc36986174" w:history="1">
            <w:r w:rsidR="002010F8" w:rsidRPr="00996859">
              <w:rPr>
                <w:rStyle w:val="Hyperlink"/>
                <w:noProof/>
              </w:rPr>
              <w:t>Discovering and assessing the source database with ora2pg</w:t>
            </w:r>
            <w:r w:rsidR="002010F8">
              <w:rPr>
                <w:noProof/>
                <w:webHidden/>
              </w:rPr>
              <w:tab/>
            </w:r>
            <w:r w:rsidR="002010F8">
              <w:rPr>
                <w:noProof/>
                <w:webHidden/>
              </w:rPr>
              <w:fldChar w:fldCharType="begin"/>
            </w:r>
            <w:r w:rsidR="002010F8">
              <w:rPr>
                <w:noProof/>
                <w:webHidden/>
              </w:rPr>
              <w:instrText xml:space="preserve"> PAGEREF _Toc36986174 \h </w:instrText>
            </w:r>
            <w:r w:rsidR="002010F8">
              <w:rPr>
                <w:noProof/>
                <w:webHidden/>
              </w:rPr>
            </w:r>
            <w:r w:rsidR="002010F8">
              <w:rPr>
                <w:noProof/>
                <w:webHidden/>
              </w:rPr>
              <w:fldChar w:fldCharType="separate"/>
            </w:r>
            <w:r w:rsidR="002010F8">
              <w:rPr>
                <w:noProof/>
                <w:webHidden/>
              </w:rPr>
              <w:t>27</w:t>
            </w:r>
            <w:r w:rsidR="002010F8">
              <w:rPr>
                <w:noProof/>
                <w:webHidden/>
              </w:rPr>
              <w:fldChar w:fldCharType="end"/>
            </w:r>
          </w:hyperlink>
        </w:p>
        <w:p w14:paraId="522968D4" w14:textId="6BB17916" w:rsidR="002010F8" w:rsidRDefault="00860675">
          <w:pPr>
            <w:pStyle w:val="TOC3"/>
            <w:tabs>
              <w:tab w:val="right" w:leader="dot" w:pos="9350"/>
            </w:tabs>
            <w:rPr>
              <w:rFonts w:eastAsiaTheme="minorEastAsia"/>
              <w:noProof/>
            </w:rPr>
          </w:pPr>
          <w:hyperlink w:anchor="_Toc36986175" w:history="1">
            <w:r w:rsidR="002010F8" w:rsidRPr="00996859">
              <w:rPr>
                <w:rStyle w:val="Hyperlink"/>
                <w:noProof/>
              </w:rPr>
              <w:t>Prepping your database for export</w:t>
            </w:r>
            <w:r w:rsidR="002010F8">
              <w:rPr>
                <w:noProof/>
                <w:webHidden/>
              </w:rPr>
              <w:tab/>
            </w:r>
            <w:r w:rsidR="002010F8">
              <w:rPr>
                <w:noProof/>
                <w:webHidden/>
              </w:rPr>
              <w:fldChar w:fldCharType="begin"/>
            </w:r>
            <w:r w:rsidR="002010F8">
              <w:rPr>
                <w:noProof/>
                <w:webHidden/>
              </w:rPr>
              <w:instrText xml:space="preserve"> PAGEREF _Toc36986175 \h </w:instrText>
            </w:r>
            <w:r w:rsidR="002010F8">
              <w:rPr>
                <w:noProof/>
                <w:webHidden/>
              </w:rPr>
            </w:r>
            <w:r w:rsidR="002010F8">
              <w:rPr>
                <w:noProof/>
                <w:webHidden/>
              </w:rPr>
              <w:fldChar w:fldCharType="separate"/>
            </w:r>
            <w:r w:rsidR="002010F8">
              <w:rPr>
                <w:noProof/>
                <w:webHidden/>
              </w:rPr>
              <w:t>27</w:t>
            </w:r>
            <w:r w:rsidR="002010F8">
              <w:rPr>
                <w:noProof/>
                <w:webHidden/>
              </w:rPr>
              <w:fldChar w:fldCharType="end"/>
            </w:r>
          </w:hyperlink>
        </w:p>
        <w:p w14:paraId="19A7759E" w14:textId="2A887072" w:rsidR="002010F8" w:rsidRDefault="00860675">
          <w:pPr>
            <w:pStyle w:val="TOC3"/>
            <w:tabs>
              <w:tab w:val="right" w:leader="dot" w:pos="9350"/>
            </w:tabs>
            <w:rPr>
              <w:rFonts w:eastAsiaTheme="minorEastAsia"/>
              <w:noProof/>
            </w:rPr>
          </w:pPr>
          <w:hyperlink w:anchor="_Toc36986176" w:history="1">
            <w:r w:rsidR="002010F8" w:rsidRPr="00996859">
              <w:rPr>
                <w:rStyle w:val="Hyperlink"/>
                <w:noProof/>
              </w:rPr>
              <w:t>Checking for invalid Oracle objects</w:t>
            </w:r>
            <w:r w:rsidR="002010F8">
              <w:rPr>
                <w:noProof/>
                <w:webHidden/>
              </w:rPr>
              <w:tab/>
            </w:r>
            <w:r w:rsidR="002010F8">
              <w:rPr>
                <w:noProof/>
                <w:webHidden/>
              </w:rPr>
              <w:fldChar w:fldCharType="begin"/>
            </w:r>
            <w:r w:rsidR="002010F8">
              <w:rPr>
                <w:noProof/>
                <w:webHidden/>
              </w:rPr>
              <w:instrText xml:space="preserve"> PAGEREF _Toc36986176 \h </w:instrText>
            </w:r>
            <w:r w:rsidR="002010F8">
              <w:rPr>
                <w:noProof/>
                <w:webHidden/>
              </w:rPr>
            </w:r>
            <w:r w:rsidR="002010F8">
              <w:rPr>
                <w:noProof/>
                <w:webHidden/>
              </w:rPr>
              <w:fldChar w:fldCharType="separate"/>
            </w:r>
            <w:r w:rsidR="002010F8">
              <w:rPr>
                <w:noProof/>
                <w:webHidden/>
              </w:rPr>
              <w:t>28</w:t>
            </w:r>
            <w:r w:rsidR="002010F8">
              <w:rPr>
                <w:noProof/>
                <w:webHidden/>
              </w:rPr>
              <w:fldChar w:fldCharType="end"/>
            </w:r>
          </w:hyperlink>
        </w:p>
        <w:p w14:paraId="4857F7C1" w14:textId="3BB54B6B" w:rsidR="002010F8" w:rsidRDefault="00860675">
          <w:pPr>
            <w:pStyle w:val="TOC3"/>
            <w:tabs>
              <w:tab w:val="right" w:leader="dot" w:pos="9350"/>
            </w:tabs>
            <w:rPr>
              <w:rFonts w:eastAsiaTheme="minorEastAsia"/>
              <w:noProof/>
            </w:rPr>
          </w:pPr>
          <w:hyperlink w:anchor="_Toc36986177" w:history="1">
            <w:r w:rsidR="002010F8" w:rsidRPr="00996859">
              <w:rPr>
                <w:rStyle w:val="Hyperlink"/>
                <w:noProof/>
              </w:rPr>
              <w:t>Before migration data trimming and column refactoring</w:t>
            </w:r>
            <w:r w:rsidR="002010F8">
              <w:rPr>
                <w:noProof/>
                <w:webHidden/>
              </w:rPr>
              <w:tab/>
            </w:r>
            <w:r w:rsidR="002010F8">
              <w:rPr>
                <w:noProof/>
                <w:webHidden/>
              </w:rPr>
              <w:fldChar w:fldCharType="begin"/>
            </w:r>
            <w:r w:rsidR="002010F8">
              <w:rPr>
                <w:noProof/>
                <w:webHidden/>
              </w:rPr>
              <w:instrText xml:space="preserve"> PAGEREF _Toc36986177 \h </w:instrText>
            </w:r>
            <w:r w:rsidR="002010F8">
              <w:rPr>
                <w:noProof/>
                <w:webHidden/>
              </w:rPr>
            </w:r>
            <w:r w:rsidR="002010F8">
              <w:rPr>
                <w:noProof/>
                <w:webHidden/>
              </w:rPr>
              <w:fldChar w:fldCharType="separate"/>
            </w:r>
            <w:r w:rsidR="002010F8">
              <w:rPr>
                <w:noProof/>
                <w:webHidden/>
              </w:rPr>
              <w:t>30</w:t>
            </w:r>
            <w:r w:rsidR="002010F8">
              <w:rPr>
                <w:noProof/>
                <w:webHidden/>
              </w:rPr>
              <w:fldChar w:fldCharType="end"/>
            </w:r>
          </w:hyperlink>
        </w:p>
        <w:p w14:paraId="71C87A48" w14:textId="5F274B23" w:rsidR="002010F8" w:rsidRDefault="00860675">
          <w:pPr>
            <w:pStyle w:val="TOC3"/>
            <w:tabs>
              <w:tab w:val="right" w:leader="dot" w:pos="9350"/>
            </w:tabs>
            <w:rPr>
              <w:rFonts w:eastAsiaTheme="minorEastAsia"/>
              <w:noProof/>
            </w:rPr>
          </w:pPr>
          <w:hyperlink w:anchor="_Toc36986178" w:history="1">
            <w:r w:rsidR="002010F8" w:rsidRPr="00996859">
              <w:rPr>
                <w:rStyle w:val="Hyperlink"/>
                <w:noProof/>
              </w:rPr>
              <w:t>Create your ora2pg conf structure</w:t>
            </w:r>
            <w:r w:rsidR="002010F8">
              <w:rPr>
                <w:noProof/>
                <w:webHidden/>
              </w:rPr>
              <w:tab/>
            </w:r>
            <w:r w:rsidR="002010F8">
              <w:rPr>
                <w:noProof/>
                <w:webHidden/>
              </w:rPr>
              <w:fldChar w:fldCharType="begin"/>
            </w:r>
            <w:r w:rsidR="002010F8">
              <w:rPr>
                <w:noProof/>
                <w:webHidden/>
              </w:rPr>
              <w:instrText xml:space="preserve"> PAGEREF _Toc36986178 \h </w:instrText>
            </w:r>
            <w:r w:rsidR="002010F8">
              <w:rPr>
                <w:noProof/>
                <w:webHidden/>
              </w:rPr>
            </w:r>
            <w:r w:rsidR="002010F8">
              <w:rPr>
                <w:noProof/>
                <w:webHidden/>
              </w:rPr>
              <w:fldChar w:fldCharType="separate"/>
            </w:r>
            <w:r w:rsidR="002010F8">
              <w:rPr>
                <w:noProof/>
                <w:webHidden/>
              </w:rPr>
              <w:t>31</w:t>
            </w:r>
            <w:r w:rsidR="002010F8">
              <w:rPr>
                <w:noProof/>
                <w:webHidden/>
              </w:rPr>
              <w:fldChar w:fldCharType="end"/>
            </w:r>
          </w:hyperlink>
        </w:p>
        <w:p w14:paraId="33080DD3" w14:textId="5FC0F4E9" w:rsidR="002010F8" w:rsidRDefault="00860675">
          <w:pPr>
            <w:pStyle w:val="TOC3"/>
            <w:tabs>
              <w:tab w:val="right" w:leader="dot" w:pos="9350"/>
            </w:tabs>
            <w:rPr>
              <w:rFonts w:eastAsiaTheme="minorEastAsia"/>
              <w:noProof/>
            </w:rPr>
          </w:pPr>
          <w:hyperlink w:anchor="_Toc36986179" w:history="1">
            <w:r w:rsidR="002010F8" w:rsidRPr="00996859">
              <w:rPr>
                <w:rStyle w:val="Hyperlink"/>
                <w:noProof/>
              </w:rPr>
              <w:t>Add your Oracle and PostgreSQL DSN configuration to the conf file</w:t>
            </w:r>
            <w:r w:rsidR="002010F8">
              <w:rPr>
                <w:noProof/>
                <w:webHidden/>
              </w:rPr>
              <w:tab/>
            </w:r>
            <w:r w:rsidR="002010F8">
              <w:rPr>
                <w:noProof/>
                <w:webHidden/>
              </w:rPr>
              <w:fldChar w:fldCharType="begin"/>
            </w:r>
            <w:r w:rsidR="002010F8">
              <w:rPr>
                <w:noProof/>
                <w:webHidden/>
              </w:rPr>
              <w:instrText xml:space="preserve"> PAGEREF _Toc36986179 \h </w:instrText>
            </w:r>
            <w:r w:rsidR="002010F8">
              <w:rPr>
                <w:noProof/>
                <w:webHidden/>
              </w:rPr>
            </w:r>
            <w:r w:rsidR="002010F8">
              <w:rPr>
                <w:noProof/>
                <w:webHidden/>
              </w:rPr>
              <w:fldChar w:fldCharType="separate"/>
            </w:r>
            <w:r w:rsidR="002010F8">
              <w:rPr>
                <w:noProof/>
                <w:webHidden/>
              </w:rPr>
              <w:t>32</w:t>
            </w:r>
            <w:r w:rsidR="002010F8">
              <w:rPr>
                <w:noProof/>
                <w:webHidden/>
              </w:rPr>
              <w:fldChar w:fldCharType="end"/>
            </w:r>
          </w:hyperlink>
        </w:p>
        <w:p w14:paraId="57072042" w14:textId="599A32E8" w:rsidR="002010F8" w:rsidRDefault="00860675">
          <w:pPr>
            <w:pStyle w:val="TOC3"/>
            <w:tabs>
              <w:tab w:val="right" w:leader="dot" w:pos="9350"/>
            </w:tabs>
            <w:rPr>
              <w:rFonts w:eastAsiaTheme="minorEastAsia"/>
              <w:noProof/>
            </w:rPr>
          </w:pPr>
          <w:hyperlink w:anchor="_Toc36986180" w:history="1">
            <w:r w:rsidR="002010F8" w:rsidRPr="00996859">
              <w:rPr>
                <w:rStyle w:val="Hyperlink"/>
                <w:noProof/>
              </w:rPr>
              <w:t>Testing your database connections and permissions</w:t>
            </w:r>
            <w:r w:rsidR="002010F8">
              <w:rPr>
                <w:noProof/>
                <w:webHidden/>
              </w:rPr>
              <w:tab/>
            </w:r>
            <w:r w:rsidR="002010F8">
              <w:rPr>
                <w:noProof/>
                <w:webHidden/>
              </w:rPr>
              <w:fldChar w:fldCharType="begin"/>
            </w:r>
            <w:r w:rsidR="002010F8">
              <w:rPr>
                <w:noProof/>
                <w:webHidden/>
              </w:rPr>
              <w:instrText xml:space="preserve"> PAGEREF _Toc36986180 \h </w:instrText>
            </w:r>
            <w:r w:rsidR="002010F8">
              <w:rPr>
                <w:noProof/>
                <w:webHidden/>
              </w:rPr>
            </w:r>
            <w:r w:rsidR="002010F8">
              <w:rPr>
                <w:noProof/>
                <w:webHidden/>
              </w:rPr>
              <w:fldChar w:fldCharType="separate"/>
            </w:r>
            <w:r w:rsidR="002010F8">
              <w:rPr>
                <w:noProof/>
                <w:webHidden/>
              </w:rPr>
              <w:t>34</w:t>
            </w:r>
            <w:r w:rsidR="002010F8">
              <w:rPr>
                <w:noProof/>
                <w:webHidden/>
              </w:rPr>
              <w:fldChar w:fldCharType="end"/>
            </w:r>
          </w:hyperlink>
        </w:p>
        <w:p w14:paraId="476D5E31" w14:textId="70CE6E8C" w:rsidR="002010F8" w:rsidRDefault="00860675">
          <w:pPr>
            <w:pStyle w:val="TOC3"/>
            <w:tabs>
              <w:tab w:val="right" w:leader="dot" w:pos="9350"/>
            </w:tabs>
            <w:rPr>
              <w:rFonts w:eastAsiaTheme="minorEastAsia"/>
              <w:noProof/>
            </w:rPr>
          </w:pPr>
          <w:hyperlink w:anchor="_Toc36986181" w:history="1">
            <w:r w:rsidR="002010F8" w:rsidRPr="00996859">
              <w:rPr>
                <w:rStyle w:val="Hyperlink"/>
                <w:noProof/>
              </w:rPr>
              <w:t>Separating the constraints and indexes into files</w:t>
            </w:r>
            <w:r w:rsidR="002010F8">
              <w:rPr>
                <w:noProof/>
                <w:webHidden/>
              </w:rPr>
              <w:tab/>
            </w:r>
            <w:r w:rsidR="002010F8">
              <w:rPr>
                <w:noProof/>
                <w:webHidden/>
              </w:rPr>
              <w:fldChar w:fldCharType="begin"/>
            </w:r>
            <w:r w:rsidR="002010F8">
              <w:rPr>
                <w:noProof/>
                <w:webHidden/>
              </w:rPr>
              <w:instrText xml:space="preserve"> PAGEREF _Toc36986181 \h </w:instrText>
            </w:r>
            <w:r w:rsidR="002010F8">
              <w:rPr>
                <w:noProof/>
                <w:webHidden/>
              </w:rPr>
            </w:r>
            <w:r w:rsidR="002010F8">
              <w:rPr>
                <w:noProof/>
                <w:webHidden/>
              </w:rPr>
              <w:fldChar w:fldCharType="separate"/>
            </w:r>
            <w:r w:rsidR="002010F8">
              <w:rPr>
                <w:noProof/>
                <w:webHidden/>
              </w:rPr>
              <w:t>35</w:t>
            </w:r>
            <w:r w:rsidR="002010F8">
              <w:rPr>
                <w:noProof/>
                <w:webHidden/>
              </w:rPr>
              <w:fldChar w:fldCharType="end"/>
            </w:r>
          </w:hyperlink>
        </w:p>
        <w:p w14:paraId="49C34BF3" w14:textId="58DAB3E9" w:rsidR="002010F8" w:rsidRDefault="00860675">
          <w:pPr>
            <w:pStyle w:val="TOC3"/>
            <w:tabs>
              <w:tab w:val="right" w:leader="dot" w:pos="9350"/>
            </w:tabs>
            <w:rPr>
              <w:rFonts w:eastAsiaTheme="minorEastAsia"/>
              <w:noProof/>
            </w:rPr>
          </w:pPr>
          <w:hyperlink w:anchor="_Toc36986182" w:history="1">
            <w:r w:rsidR="002010F8" w:rsidRPr="00996859">
              <w:rPr>
                <w:rStyle w:val="Hyperlink"/>
                <w:noProof/>
              </w:rPr>
              <w:t>Exporting each of the tables as a separate files</w:t>
            </w:r>
            <w:r w:rsidR="002010F8">
              <w:rPr>
                <w:noProof/>
                <w:webHidden/>
              </w:rPr>
              <w:tab/>
            </w:r>
            <w:r w:rsidR="002010F8">
              <w:rPr>
                <w:noProof/>
                <w:webHidden/>
              </w:rPr>
              <w:fldChar w:fldCharType="begin"/>
            </w:r>
            <w:r w:rsidR="002010F8">
              <w:rPr>
                <w:noProof/>
                <w:webHidden/>
              </w:rPr>
              <w:instrText xml:space="preserve"> PAGEREF _Toc36986182 \h </w:instrText>
            </w:r>
            <w:r w:rsidR="002010F8">
              <w:rPr>
                <w:noProof/>
                <w:webHidden/>
              </w:rPr>
            </w:r>
            <w:r w:rsidR="002010F8">
              <w:rPr>
                <w:noProof/>
                <w:webHidden/>
              </w:rPr>
              <w:fldChar w:fldCharType="separate"/>
            </w:r>
            <w:r w:rsidR="002010F8">
              <w:rPr>
                <w:noProof/>
                <w:webHidden/>
              </w:rPr>
              <w:t>39</w:t>
            </w:r>
            <w:r w:rsidR="002010F8">
              <w:rPr>
                <w:noProof/>
                <w:webHidden/>
              </w:rPr>
              <w:fldChar w:fldCharType="end"/>
            </w:r>
          </w:hyperlink>
        </w:p>
        <w:p w14:paraId="6445946C" w14:textId="3124D14F" w:rsidR="002010F8" w:rsidRDefault="00860675">
          <w:pPr>
            <w:pStyle w:val="TOC3"/>
            <w:tabs>
              <w:tab w:val="right" w:leader="dot" w:pos="9350"/>
            </w:tabs>
            <w:rPr>
              <w:rFonts w:eastAsiaTheme="minorEastAsia"/>
              <w:noProof/>
            </w:rPr>
          </w:pPr>
          <w:hyperlink w:anchor="_Toc36986183" w:history="1">
            <w:r w:rsidR="002010F8" w:rsidRPr="00996859">
              <w:rPr>
                <w:rStyle w:val="Hyperlink"/>
                <w:noProof/>
              </w:rPr>
              <w:t>Evaluate the data type conversions</w:t>
            </w:r>
            <w:r w:rsidR="002010F8">
              <w:rPr>
                <w:noProof/>
                <w:webHidden/>
              </w:rPr>
              <w:tab/>
            </w:r>
            <w:r w:rsidR="002010F8">
              <w:rPr>
                <w:noProof/>
                <w:webHidden/>
              </w:rPr>
              <w:fldChar w:fldCharType="begin"/>
            </w:r>
            <w:r w:rsidR="002010F8">
              <w:rPr>
                <w:noProof/>
                <w:webHidden/>
              </w:rPr>
              <w:instrText xml:space="preserve"> PAGEREF _Toc36986183 \h </w:instrText>
            </w:r>
            <w:r w:rsidR="002010F8">
              <w:rPr>
                <w:noProof/>
                <w:webHidden/>
              </w:rPr>
            </w:r>
            <w:r w:rsidR="002010F8">
              <w:rPr>
                <w:noProof/>
                <w:webHidden/>
              </w:rPr>
              <w:fldChar w:fldCharType="separate"/>
            </w:r>
            <w:r w:rsidR="002010F8">
              <w:rPr>
                <w:noProof/>
                <w:webHidden/>
              </w:rPr>
              <w:t>39</w:t>
            </w:r>
            <w:r w:rsidR="002010F8">
              <w:rPr>
                <w:noProof/>
                <w:webHidden/>
              </w:rPr>
              <w:fldChar w:fldCharType="end"/>
            </w:r>
          </w:hyperlink>
        </w:p>
        <w:p w14:paraId="5C5BE9B2" w14:textId="0C9CCB8F" w:rsidR="002010F8" w:rsidRDefault="00860675">
          <w:pPr>
            <w:pStyle w:val="TOC3"/>
            <w:tabs>
              <w:tab w:val="right" w:leader="dot" w:pos="9350"/>
            </w:tabs>
            <w:rPr>
              <w:rFonts w:eastAsiaTheme="minorEastAsia"/>
              <w:noProof/>
            </w:rPr>
          </w:pPr>
          <w:hyperlink w:anchor="_Toc36986184" w:history="1">
            <w:r w:rsidR="002010F8" w:rsidRPr="00996859">
              <w:rPr>
                <w:rStyle w:val="Hyperlink"/>
                <w:noProof/>
              </w:rPr>
              <w:t>Layering on the sequences and triggers</w:t>
            </w:r>
            <w:r w:rsidR="002010F8">
              <w:rPr>
                <w:noProof/>
                <w:webHidden/>
              </w:rPr>
              <w:tab/>
            </w:r>
            <w:r w:rsidR="002010F8">
              <w:rPr>
                <w:noProof/>
                <w:webHidden/>
              </w:rPr>
              <w:fldChar w:fldCharType="begin"/>
            </w:r>
            <w:r w:rsidR="002010F8">
              <w:rPr>
                <w:noProof/>
                <w:webHidden/>
              </w:rPr>
              <w:instrText xml:space="preserve"> PAGEREF _Toc36986184 \h </w:instrText>
            </w:r>
            <w:r w:rsidR="002010F8">
              <w:rPr>
                <w:noProof/>
                <w:webHidden/>
              </w:rPr>
            </w:r>
            <w:r w:rsidR="002010F8">
              <w:rPr>
                <w:noProof/>
                <w:webHidden/>
              </w:rPr>
              <w:fldChar w:fldCharType="separate"/>
            </w:r>
            <w:r w:rsidR="002010F8">
              <w:rPr>
                <w:noProof/>
                <w:webHidden/>
              </w:rPr>
              <w:t>40</w:t>
            </w:r>
            <w:r w:rsidR="002010F8">
              <w:rPr>
                <w:noProof/>
                <w:webHidden/>
              </w:rPr>
              <w:fldChar w:fldCharType="end"/>
            </w:r>
          </w:hyperlink>
        </w:p>
        <w:p w14:paraId="4D21322C" w14:textId="613A0626" w:rsidR="002010F8" w:rsidRDefault="00860675">
          <w:pPr>
            <w:pStyle w:val="TOC3"/>
            <w:tabs>
              <w:tab w:val="right" w:leader="dot" w:pos="9350"/>
            </w:tabs>
            <w:rPr>
              <w:rFonts w:eastAsiaTheme="minorEastAsia"/>
              <w:noProof/>
            </w:rPr>
          </w:pPr>
          <w:hyperlink w:anchor="_Toc36986185" w:history="1">
            <w:r w:rsidR="002010F8" w:rsidRPr="00996859">
              <w:rPr>
                <w:rStyle w:val="Hyperlink"/>
                <w:noProof/>
              </w:rPr>
              <w:t>Converting the procedures</w:t>
            </w:r>
            <w:r w:rsidR="002010F8">
              <w:rPr>
                <w:noProof/>
                <w:webHidden/>
              </w:rPr>
              <w:tab/>
            </w:r>
            <w:r w:rsidR="002010F8">
              <w:rPr>
                <w:noProof/>
                <w:webHidden/>
              </w:rPr>
              <w:fldChar w:fldCharType="begin"/>
            </w:r>
            <w:r w:rsidR="002010F8">
              <w:rPr>
                <w:noProof/>
                <w:webHidden/>
              </w:rPr>
              <w:instrText xml:space="preserve"> PAGEREF _Toc36986185 \h </w:instrText>
            </w:r>
            <w:r w:rsidR="002010F8">
              <w:rPr>
                <w:noProof/>
                <w:webHidden/>
              </w:rPr>
            </w:r>
            <w:r w:rsidR="002010F8">
              <w:rPr>
                <w:noProof/>
                <w:webHidden/>
              </w:rPr>
              <w:fldChar w:fldCharType="separate"/>
            </w:r>
            <w:r w:rsidR="002010F8">
              <w:rPr>
                <w:noProof/>
                <w:webHidden/>
              </w:rPr>
              <w:t>40</w:t>
            </w:r>
            <w:r w:rsidR="002010F8">
              <w:rPr>
                <w:noProof/>
                <w:webHidden/>
              </w:rPr>
              <w:fldChar w:fldCharType="end"/>
            </w:r>
          </w:hyperlink>
        </w:p>
        <w:p w14:paraId="0D8E9A07" w14:textId="4F611605" w:rsidR="002010F8" w:rsidRDefault="00860675">
          <w:pPr>
            <w:pStyle w:val="TOC3"/>
            <w:tabs>
              <w:tab w:val="right" w:leader="dot" w:pos="9350"/>
            </w:tabs>
            <w:rPr>
              <w:rFonts w:eastAsiaTheme="minorEastAsia"/>
              <w:noProof/>
            </w:rPr>
          </w:pPr>
          <w:hyperlink w:anchor="_Toc36986186" w:history="1">
            <w:r w:rsidR="002010F8" w:rsidRPr="00996859">
              <w:rPr>
                <w:rStyle w:val="Hyperlink"/>
                <w:noProof/>
              </w:rPr>
              <w:t>Other default ora2pg code conversions to consider</w:t>
            </w:r>
            <w:r w:rsidR="002010F8">
              <w:rPr>
                <w:noProof/>
                <w:webHidden/>
              </w:rPr>
              <w:tab/>
            </w:r>
            <w:r w:rsidR="002010F8">
              <w:rPr>
                <w:noProof/>
                <w:webHidden/>
              </w:rPr>
              <w:fldChar w:fldCharType="begin"/>
            </w:r>
            <w:r w:rsidR="002010F8">
              <w:rPr>
                <w:noProof/>
                <w:webHidden/>
              </w:rPr>
              <w:instrText xml:space="preserve"> PAGEREF _Toc36986186 \h </w:instrText>
            </w:r>
            <w:r w:rsidR="002010F8">
              <w:rPr>
                <w:noProof/>
                <w:webHidden/>
              </w:rPr>
            </w:r>
            <w:r w:rsidR="002010F8">
              <w:rPr>
                <w:noProof/>
                <w:webHidden/>
              </w:rPr>
              <w:fldChar w:fldCharType="separate"/>
            </w:r>
            <w:r w:rsidR="002010F8">
              <w:rPr>
                <w:noProof/>
                <w:webHidden/>
              </w:rPr>
              <w:t>45</w:t>
            </w:r>
            <w:r w:rsidR="002010F8">
              <w:rPr>
                <w:noProof/>
                <w:webHidden/>
              </w:rPr>
              <w:fldChar w:fldCharType="end"/>
            </w:r>
          </w:hyperlink>
        </w:p>
        <w:p w14:paraId="32B7C26E" w14:textId="604E343E" w:rsidR="002010F8" w:rsidRDefault="00860675">
          <w:pPr>
            <w:pStyle w:val="TOC3"/>
            <w:tabs>
              <w:tab w:val="right" w:leader="dot" w:pos="9350"/>
            </w:tabs>
            <w:rPr>
              <w:rFonts w:eastAsiaTheme="minorEastAsia"/>
              <w:noProof/>
            </w:rPr>
          </w:pPr>
          <w:hyperlink w:anchor="_Toc36986187" w:history="1">
            <w:r w:rsidR="002010F8" w:rsidRPr="00996859">
              <w:rPr>
                <w:rStyle w:val="Hyperlink"/>
                <w:noProof/>
              </w:rPr>
              <w:t>Object conversion errors that do not produce runtime errors</w:t>
            </w:r>
            <w:r w:rsidR="002010F8">
              <w:rPr>
                <w:noProof/>
                <w:webHidden/>
              </w:rPr>
              <w:tab/>
            </w:r>
            <w:r w:rsidR="002010F8">
              <w:rPr>
                <w:noProof/>
                <w:webHidden/>
              </w:rPr>
              <w:fldChar w:fldCharType="begin"/>
            </w:r>
            <w:r w:rsidR="002010F8">
              <w:rPr>
                <w:noProof/>
                <w:webHidden/>
              </w:rPr>
              <w:instrText xml:space="preserve"> PAGEREF _Toc36986187 \h </w:instrText>
            </w:r>
            <w:r w:rsidR="002010F8">
              <w:rPr>
                <w:noProof/>
                <w:webHidden/>
              </w:rPr>
            </w:r>
            <w:r w:rsidR="002010F8">
              <w:rPr>
                <w:noProof/>
                <w:webHidden/>
              </w:rPr>
              <w:fldChar w:fldCharType="separate"/>
            </w:r>
            <w:r w:rsidR="002010F8">
              <w:rPr>
                <w:noProof/>
                <w:webHidden/>
              </w:rPr>
              <w:t>49</w:t>
            </w:r>
            <w:r w:rsidR="002010F8">
              <w:rPr>
                <w:noProof/>
                <w:webHidden/>
              </w:rPr>
              <w:fldChar w:fldCharType="end"/>
            </w:r>
          </w:hyperlink>
        </w:p>
        <w:p w14:paraId="4EAABF2A" w14:textId="42D7EB59" w:rsidR="002010F8" w:rsidRDefault="00860675">
          <w:pPr>
            <w:pStyle w:val="TOC3"/>
            <w:tabs>
              <w:tab w:val="right" w:leader="dot" w:pos="9350"/>
            </w:tabs>
            <w:rPr>
              <w:rFonts w:eastAsiaTheme="minorEastAsia"/>
              <w:noProof/>
            </w:rPr>
          </w:pPr>
          <w:hyperlink w:anchor="_Toc36986188" w:history="1">
            <w:r w:rsidR="002010F8" w:rsidRPr="00996859">
              <w:rPr>
                <w:rStyle w:val="Hyperlink"/>
                <w:noProof/>
              </w:rPr>
              <w:t>Objects that cannot be converted automatically</w:t>
            </w:r>
            <w:r w:rsidR="002010F8">
              <w:rPr>
                <w:noProof/>
                <w:webHidden/>
              </w:rPr>
              <w:tab/>
            </w:r>
            <w:r w:rsidR="002010F8">
              <w:rPr>
                <w:noProof/>
                <w:webHidden/>
              </w:rPr>
              <w:fldChar w:fldCharType="begin"/>
            </w:r>
            <w:r w:rsidR="002010F8">
              <w:rPr>
                <w:noProof/>
                <w:webHidden/>
              </w:rPr>
              <w:instrText xml:space="preserve"> PAGEREF _Toc36986188 \h </w:instrText>
            </w:r>
            <w:r w:rsidR="002010F8">
              <w:rPr>
                <w:noProof/>
                <w:webHidden/>
              </w:rPr>
            </w:r>
            <w:r w:rsidR="002010F8">
              <w:rPr>
                <w:noProof/>
                <w:webHidden/>
              </w:rPr>
              <w:fldChar w:fldCharType="separate"/>
            </w:r>
            <w:r w:rsidR="002010F8">
              <w:rPr>
                <w:noProof/>
                <w:webHidden/>
              </w:rPr>
              <w:t>50</w:t>
            </w:r>
            <w:r w:rsidR="002010F8">
              <w:rPr>
                <w:noProof/>
                <w:webHidden/>
              </w:rPr>
              <w:fldChar w:fldCharType="end"/>
            </w:r>
          </w:hyperlink>
        </w:p>
        <w:p w14:paraId="077499DC" w14:textId="0008A876" w:rsidR="002010F8" w:rsidRDefault="00860675">
          <w:pPr>
            <w:pStyle w:val="TOC3"/>
            <w:tabs>
              <w:tab w:val="right" w:leader="dot" w:pos="9350"/>
            </w:tabs>
            <w:rPr>
              <w:rFonts w:eastAsiaTheme="minorEastAsia"/>
              <w:noProof/>
            </w:rPr>
          </w:pPr>
          <w:hyperlink w:anchor="_Toc36986189" w:history="1">
            <w:r w:rsidR="002010F8" w:rsidRPr="00996859">
              <w:rPr>
                <w:rStyle w:val="Hyperlink"/>
                <w:noProof/>
              </w:rPr>
              <w:t>Other useful ora2pg configurations</w:t>
            </w:r>
            <w:r w:rsidR="002010F8">
              <w:rPr>
                <w:noProof/>
                <w:webHidden/>
              </w:rPr>
              <w:tab/>
            </w:r>
            <w:r w:rsidR="002010F8">
              <w:rPr>
                <w:noProof/>
                <w:webHidden/>
              </w:rPr>
              <w:fldChar w:fldCharType="begin"/>
            </w:r>
            <w:r w:rsidR="002010F8">
              <w:rPr>
                <w:noProof/>
                <w:webHidden/>
              </w:rPr>
              <w:instrText xml:space="preserve"> PAGEREF _Toc36986189 \h </w:instrText>
            </w:r>
            <w:r w:rsidR="002010F8">
              <w:rPr>
                <w:noProof/>
                <w:webHidden/>
              </w:rPr>
            </w:r>
            <w:r w:rsidR="002010F8">
              <w:rPr>
                <w:noProof/>
                <w:webHidden/>
              </w:rPr>
              <w:fldChar w:fldCharType="separate"/>
            </w:r>
            <w:r w:rsidR="002010F8">
              <w:rPr>
                <w:noProof/>
                <w:webHidden/>
              </w:rPr>
              <w:t>51</w:t>
            </w:r>
            <w:r w:rsidR="002010F8">
              <w:rPr>
                <w:noProof/>
                <w:webHidden/>
              </w:rPr>
              <w:fldChar w:fldCharType="end"/>
            </w:r>
          </w:hyperlink>
        </w:p>
        <w:p w14:paraId="1F3F3A1B" w14:textId="31186B70" w:rsidR="002010F8" w:rsidRDefault="00860675">
          <w:pPr>
            <w:pStyle w:val="TOC3"/>
            <w:tabs>
              <w:tab w:val="right" w:leader="dot" w:pos="9350"/>
            </w:tabs>
            <w:rPr>
              <w:rFonts w:eastAsiaTheme="minorEastAsia"/>
              <w:noProof/>
            </w:rPr>
          </w:pPr>
          <w:hyperlink w:anchor="_Toc36986190" w:history="1">
            <w:r w:rsidR="002010F8" w:rsidRPr="00996859">
              <w:rPr>
                <w:rStyle w:val="Hyperlink"/>
                <w:noProof/>
              </w:rPr>
              <w:t>PostgreSQL workarounds for Oracle objects and features</w:t>
            </w:r>
            <w:r w:rsidR="002010F8">
              <w:rPr>
                <w:noProof/>
                <w:webHidden/>
              </w:rPr>
              <w:tab/>
            </w:r>
            <w:r w:rsidR="002010F8">
              <w:rPr>
                <w:noProof/>
                <w:webHidden/>
              </w:rPr>
              <w:fldChar w:fldCharType="begin"/>
            </w:r>
            <w:r w:rsidR="002010F8">
              <w:rPr>
                <w:noProof/>
                <w:webHidden/>
              </w:rPr>
              <w:instrText xml:space="preserve"> PAGEREF _Toc36986190 \h </w:instrText>
            </w:r>
            <w:r w:rsidR="002010F8">
              <w:rPr>
                <w:noProof/>
                <w:webHidden/>
              </w:rPr>
            </w:r>
            <w:r w:rsidR="002010F8">
              <w:rPr>
                <w:noProof/>
                <w:webHidden/>
              </w:rPr>
              <w:fldChar w:fldCharType="separate"/>
            </w:r>
            <w:r w:rsidR="002010F8">
              <w:rPr>
                <w:noProof/>
                <w:webHidden/>
              </w:rPr>
              <w:t>52</w:t>
            </w:r>
            <w:r w:rsidR="002010F8">
              <w:rPr>
                <w:noProof/>
                <w:webHidden/>
              </w:rPr>
              <w:fldChar w:fldCharType="end"/>
            </w:r>
          </w:hyperlink>
        </w:p>
        <w:p w14:paraId="57A4E597" w14:textId="7892EBC3" w:rsidR="002010F8" w:rsidRDefault="00860675">
          <w:pPr>
            <w:pStyle w:val="TOC3"/>
            <w:tabs>
              <w:tab w:val="right" w:leader="dot" w:pos="9350"/>
            </w:tabs>
            <w:rPr>
              <w:rFonts w:eastAsiaTheme="minorEastAsia"/>
              <w:noProof/>
            </w:rPr>
          </w:pPr>
          <w:hyperlink w:anchor="_Toc36986191" w:history="1">
            <w:r w:rsidR="002010F8" w:rsidRPr="00996859">
              <w:rPr>
                <w:rStyle w:val="Hyperlink"/>
                <w:noProof/>
              </w:rPr>
              <w:t>Assessing database complexity and time to import</w:t>
            </w:r>
            <w:r w:rsidR="002010F8">
              <w:rPr>
                <w:noProof/>
                <w:webHidden/>
              </w:rPr>
              <w:tab/>
            </w:r>
            <w:r w:rsidR="002010F8">
              <w:rPr>
                <w:noProof/>
                <w:webHidden/>
              </w:rPr>
              <w:fldChar w:fldCharType="begin"/>
            </w:r>
            <w:r w:rsidR="002010F8">
              <w:rPr>
                <w:noProof/>
                <w:webHidden/>
              </w:rPr>
              <w:instrText xml:space="preserve"> PAGEREF _Toc36986191 \h </w:instrText>
            </w:r>
            <w:r w:rsidR="002010F8">
              <w:rPr>
                <w:noProof/>
                <w:webHidden/>
              </w:rPr>
            </w:r>
            <w:r w:rsidR="002010F8">
              <w:rPr>
                <w:noProof/>
                <w:webHidden/>
              </w:rPr>
              <w:fldChar w:fldCharType="separate"/>
            </w:r>
            <w:r w:rsidR="002010F8">
              <w:rPr>
                <w:noProof/>
                <w:webHidden/>
              </w:rPr>
              <w:t>52</w:t>
            </w:r>
            <w:r w:rsidR="002010F8">
              <w:rPr>
                <w:noProof/>
                <w:webHidden/>
              </w:rPr>
              <w:fldChar w:fldCharType="end"/>
            </w:r>
          </w:hyperlink>
        </w:p>
        <w:p w14:paraId="6C08AC24" w14:textId="46372D33" w:rsidR="002010F8" w:rsidRDefault="00860675">
          <w:pPr>
            <w:pStyle w:val="TOC3"/>
            <w:tabs>
              <w:tab w:val="right" w:leader="dot" w:pos="9350"/>
            </w:tabs>
            <w:rPr>
              <w:rFonts w:eastAsiaTheme="minorEastAsia"/>
              <w:noProof/>
            </w:rPr>
          </w:pPr>
          <w:hyperlink w:anchor="_Toc36986192" w:history="1">
            <w:r w:rsidR="002010F8" w:rsidRPr="00996859">
              <w:rPr>
                <w:rStyle w:val="Hyperlink"/>
                <w:noProof/>
              </w:rPr>
              <w:t>Comparing the Oracle and PostgreSQL instance schema</w:t>
            </w:r>
            <w:r w:rsidR="002010F8">
              <w:rPr>
                <w:noProof/>
                <w:webHidden/>
              </w:rPr>
              <w:tab/>
            </w:r>
            <w:r w:rsidR="002010F8">
              <w:rPr>
                <w:noProof/>
                <w:webHidden/>
              </w:rPr>
              <w:fldChar w:fldCharType="begin"/>
            </w:r>
            <w:r w:rsidR="002010F8">
              <w:rPr>
                <w:noProof/>
                <w:webHidden/>
              </w:rPr>
              <w:instrText xml:space="preserve"> PAGEREF _Toc36986192 \h </w:instrText>
            </w:r>
            <w:r w:rsidR="002010F8">
              <w:rPr>
                <w:noProof/>
                <w:webHidden/>
              </w:rPr>
            </w:r>
            <w:r w:rsidR="002010F8">
              <w:rPr>
                <w:noProof/>
                <w:webHidden/>
              </w:rPr>
              <w:fldChar w:fldCharType="separate"/>
            </w:r>
            <w:r w:rsidR="002010F8">
              <w:rPr>
                <w:noProof/>
                <w:webHidden/>
              </w:rPr>
              <w:t>54</w:t>
            </w:r>
            <w:r w:rsidR="002010F8">
              <w:rPr>
                <w:noProof/>
                <w:webHidden/>
              </w:rPr>
              <w:fldChar w:fldCharType="end"/>
            </w:r>
          </w:hyperlink>
        </w:p>
        <w:p w14:paraId="23C0DC90" w14:textId="62AC6B1D" w:rsidR="002010F8" w:rsidRDefault="00860675">
          <w:pPr>
            <w:pStyle w:val="TOC2"/>
            <w:tabs>
              <w:tab w:val="right" w:leader="dot" w:pos="9350"/>
            </w:tabs>
            <w:rPr>
              <w:rFonts w:eastAsiaTheme="minorEastAsia"/>
              <w:noProof/>
            </w:rPr>
          </w:pPr>
          <w:hyperlink w:anchor="_Toc36986193" w:history="1">
            <w:r w:rsidR="002010F8" w:rsidRPr="00996859">
              <w:rPr>
                <w:rStyle w:val="Hyperlink"/>
                <w:noProof/>
              </w:rPr>
              <w:t>Migration</w:t>
            </w:r>
            <w:r w:rsidR="002010F8">
              <w:rPr>
                <w:noProof/>
                <w:webHidden/>
              </w:rPr>
              <w:tab/>
            </w:r>
            <w:r w:rsidR="002010F8">
              <w:rPr>
                <w:noProof/>
                <w:webHidden/>
              </w:rPr>
              <w:fldChar w:fldCharType="begin"/>
            </w:r>
            <w:r w:rsidR="002010F8">
              <w:rPr>
                <w:noProof/>
                <w:webHidden/>
              </w:rPr>
              <w:instrText xml:space="preserve"> PAGEREF _Toc36986193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38DA40FA" w14:textId="53B7B4E0" w:rsidR="002010F8" w:rsidRDefault="00860675">
          <w:pPr>
            <w:pStyle w:val="TOC3"/>
            <w:tabs>
              <w:tab w:val="right" w:leader="dot" w:pos="9350"/>
            </w:tabs>
            <w:rPr>
              <w:rFonts w:eastAsiaTheme="minorEastAsia"/>
              <w:noProof/>
            </w:rPr>
          </w:pPr>
          <w:hyperlink w:anchor="_Toc36986194" w:history="1">
            <w:r w:rsidR="002010F8" w:rsidRPr="00996859">
              <w:rPr>
                <w:rStyle w:val="Hyperlink"/>
                <w:noProof/>
              </w:rPr>
              <w:t>Filtering your source data</w:t>
            </w:r>
            <w:r w:rsidR="002010F8">
              <w:rPr>
                <w:noProof/>
                <w:webHidden/>
              </w:rPr>
              <w:tab/>
            </w:r>
            <w:r w:rsidR="002010F8">
              <w:rPr>
                <w:noProof/>
                <w:webHidden/>
              </w:rPr>
              <w:fldChar w:fldCharType="begin"/>
            </w:r>
            <w:r w:rsidR="002010F8">
              <w:rPr>
                <w:noProof/>
                <w:webHidden/>
              </w:rPr>
              <w:instrText xml:space="preserve"> PAGEREF _Toc36986194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27FB874C" w14:textId="576E77B3" w:rsidR="002010F8" w:rsidRDefault="00860675">
          <w:pPr>
            <w:pStyle w:val="TOC3"/>
            <w:tabs>
              <w:tab w:val="right" w:leader="dot" w:pos="9350"/>
            </w:tabs>
            <w:rPr>
              <w:rFonts w:eastAsiaTheme="minorEastAsia"/>
              <w:noProof/>
            </w:rPr>
          </w:pPr>
          <w:hyperlink w:anchor="_Toc36986195" w:history="1">
            <w:r w:rsidR="002010F8" w:rsidRPr="00996859">
              <w:rPr>
                <w:rStyle w:val="Hyperlink"/>
                <w:noProof/>
              </w:rPr>
              <w:t>Sample application modifications for the PostgreSQL database</w:t>
            </w:r>
            <w:r w:rsidR="002010F8">
              <w:rPr>
                <w:noProof/>
                <w:webHidden/>
              </w:rPr>
              <w:tab/>
            </w:r>
            <w:r w:rsidR="002010F8">
              <w:rPr>
                <w:noProof/>
                <w:webHidden/>
              </w:rPr>
              <w:fldChar w:fldCharType="begin"/>
            </w:r>
            <w:r w:rsidR="002010F8">
              <w:rPr>
                <w:noProof/>
                <w:webHidden/>
              </w:rPr>
              <w:instrText xml:space="preserve"> PAGEREF _Toc36986195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7782253B" w14:textId="5114BFD3" w:rsidR="002010F8" w:rsidRDefault="00860675">
          <w:pPr>
            <w:pStyle w:val="TOC3"/>
            <w:tabs>
              <w:tab w:val="right" w:leader="dot" w:pos="9350"/>
            </w:tabs>
            <w:rPr>
              <w:rFonts w:eastAsiaTheme="minorEastAsia"/>
              <w:noProof/>
            </w:rPr>
          </w:pPr>
          <w:hyperlink w:anchor="_Toc36986196" w:history="1">
            <w:r w:rsidR="002010F8" w:rsidRPr="00996859">
              <w:rPr>
                <w:rStyle w:val="Hyperlink"/>
                <w:noProof/>
              </w:rPr>
              <w:t>Copying the data over to Azure PostgreSQL</w:t>
            </w:r>
            <w:r w:rsidR="002010F8">
              <w:rPr>
                <w:noProof/>
                <w:webHidden/>
              </w:rPr>
              <w:tab/>
            </w:r>
            <w:r w:rsidR="002010F8">
              <w:rPr>
                <w:noProof/>
                <w:webHidden/>
              </w:rPr>
              <w:fldChar w:fldCharType="begin"/>
            </w:r>
            <w:r w:rsidR="002010F8">
              <w:rPr>
                <w:noProof/>
                <w:webHidden/>
              </w:rPr>
              <w:instrText xml:space="preserve"> PAGEREF _Toc36986196 \h </w:instrText>
            </w:r>
            <w:r w:rsidR="002010F8">
              <w:rPr>
                <w:noProof/>
                <w:webHidden/>
              </w:rPr>
            </w:r>
            <w:r w:rsidR="002010F8">
              <w:rPr>
                <w:noProof/>
                <w:webHidden/>
              </w:rPr>
              <w:fldChar w:fldCharType="separate"/>
            </w:r>
            <w:r w:rsidR="002010F8">
              <w:rPr>
                <w:noProof/>
                <w:webHidden/>
              </w:rPr>
              <w:t>58</w:t>
            </w:r>
            <w:r w:rsidR="002010F8">
              <w:rPr>
                <w:noProof/>
                <w:webHidden/>
              </w:rPr>
              <w:fldChar w:fldCharType="end"/>
            </w:r>
          </w:hyperlink>
        </w:p>
        <w:p w14:paraId="56DB323B" w14:textId="076CB1AF" w:rsidR="002010F8" w:rsidRDefault="00860675">
          <w:pPr>
            <w:pStyle w:val="TOC3"/>
            <w:tabs>
              <w:tab w:val="right" w:leader="dot" w:pos="9350"/>
            </w:tabs>
            <w:rPr>
              <w:rFonts w:eastAsiaTheme="minorEastAsia"/>
              <w:noProof/>
            </w:rPr>
          </w:pPr>
          <w:hyperlink w:anchor="_Toc36986197" w:history="1">
            <w:r w:rsidR="002010F8" w:rsidRPr="00996859">
              <w:rPr>
                <w:rStyle w:val="Hyperlink"/>
                <w:noProof/>
              </w:rPr>
              <w:t>Cutting over</w:t>
            </w:r>
            <w:r w:rsidR="002010F8">
              <w:rPr>
                <w:noProof/>
                <w:webHidden/>
              </w:rPr>
              <w:tab/>
            </w:r>
            <w:r w:rsidR="002010F8">
              <w:rPr>
                <w:noProof/>
                <w:webHidden/>
              </w:rPr>
              <w:fldChar w:fldCharType="begin"/>
            </w:r>
            <w:r w:rsidR="002010F8">
              <w:rPr>
                <w:noProof/>
                <w:webHidden/>
              </w:rPr>
              <w:instrText xml:space="preserve"> PAGEREF _Toc36986197 \h </w:instrText>
            </w:r>
            <w:r w:rsidR="002010F8">
              <w:rPr>
                <w:noProof/>
                <w:webHidden/>
              </w:rPr>
            </w:r>
            <w:r w:rsidR="002010F8">
              <w:rPr>
                <w:noProof/>
                <w:webHidden/>
              </w:rPr>
              <w:fldChar w:fldCharType="separate"/>
            </w:r>
            <w:r w:rsidR="002010F8">
              <w:rPr>
                <w:noProof/>
                <w:webHidden/>
              </w:rPr>
              <w:t>61</w:t>
            </w:r>
            <w:r w:rsidR="002010F8">
              <w:rPr>
                <w:noProof/>
                <w:webHidden/>
              </w:rPr>
              <w:fldChar w:fldCharType="end"/>
            </w:r>
          </w:hyperlink>
        </w:p>
        <w:p w14:paraId="3222ED8E" w14:textId="36372C47" w:rsidR="002010F8" w:rsidRDefault="00860675">
          <w:pPr>
            <w:pStyle w:val="TOC2"/>
            <w:tabs>
              <w:tab w:val="right" w:leader="dot" w:pos="9350"/>
            </w:tabs>
            <w:rPr>
              <w:rFonts w:eastAsiaTheme="minorEastAsia"/>
              <w:noProof/>
            </w:rPr>
          </w:pPr>
          <w:hyperlink w:anchor="_Toc36986198" w:history="1">
            <w:r w:rsidR="002010F8" w:rsidRPr="00996859">
              <w:rPr>
                <w:rStyle w:val="Hyperlink"/>
                <w:noProof/>
              </w:rPr>
              <w:t>Post-migration</w:t>
            </w:r>
            <w:r w:rsidR="002010F8">
              <w:rPr>
                <w:noProof/>
                <w:webHidden/>
              </w:rPr>
              <w:tab/>
            </w:r>
            <w:r w:rsidR="002010F8">
              <w:rPr>
                <w:noProof/>
                <w:webHidden/>
              </w:rPr>
              <w:fldChar w:fldCharType="begin"/>
            </w:r>
            <w:r w:rsidR="002010F8">
              <w:rPr>
                <w:noProof/>
                <w:webHidden/>
              </w:rPr>
              <w:instrText xml:space="preserve"> PAGEREF _Toc36986198 \h </w:instrText>
            </w:r>
            <w:r w:rsidR="002010F8">
              <w:rPr>
                <w:noProof/>
                <w:webHidden/>
              </w:rPr>
            </w:r>
            <w:r w:rsidR="002010F8">
              <w:rPr>
                <w:noProof/>
                <w:webHidden/>
              </w:rPr>
              <w:fldChar w:fldCharType="separate"/>
            </w:r>
            <w:r w:rsidR="002010F8">
              <w:rPr>
                <w:noProof/>
                <w:webHidden/>
              </w:rPr>
              <w:t>62</w:t>
            </w:r>
            <w:r w:rsidR="002010F8">
              <w:rPr>
                <w:noProof/>
                <w:webHidden/>
              </w:rPr>
              <w:fldChar w:fldCharType="end"/>
            </w:r>
          </w:hyperlink>
        </w:p>
        <w:p w14:paraId="01003E8D" w14:textId="644B370B" w:rsidR="002010F8" w:rsidRDefault="00860675">
          <w:pPr>
            <w:pStyle w:val="TOC3"/>
            <w:tabs>
              <w:tab w:val="right" w:leader="dot" w:pos="9350"/>
            </w:tabs>
            <w:rPr>
              <w:rFonts w:eastAsiaTheme="minorEastAsia"/>
              <w:noProof/>
            </w:rPr>
          </w:pPr>
          <w:hyperlink w:anchor="_Toc36986199" w:history="1">
            <w:r w:rsidR="002010F8" w:rsidRPr="00996859">
              <w:rPr>
                <w:rStyle w:val="Hyperlink"/>
                <w:noProof/>
              </w:rPr>
              <w:t>Should you convert Stored Procedure and Functions to application code?</w:t>
            </w:r>
            <w:r w:rsidR="002010F8">
              <w:rPr>
                <w:noProof/>
                <w:webHidden/>
              </w:rPr>
              <w:tab/>
            </w:r>
            <w:r w:rsidR="002010F8">
              <w:rPr>
                <w:noProof/>
                <w:webHidden/>
              </w:rPr>
              <w:fldChar w:fldCharType="begin"/>
            </w:r>
            <w:r w:rsidR="002010F8">
              <w:rPr>
                <w:noProof/>
                <w:webHidden/>
              </w:rPr>
              <w:instrText xml:space="preserve"> PAGEREF _Toc36986199 \h </w:instrText>
            </w:r>
            <w:r w:rsidR="002010F8">
              <w:rPr>
                <w:noProof/>
                <w:webHidden/>
              </w:rPr>
            </w:r>
            <w:r w:rsidR="002010F8">
              <w:rPr>
                <w:noProof/>
                <w:webHidden/>
              </w:rPr>
              <w:fldChar w:fldCharType="separate"/>
            </w:r>
            <w:r w:rsidR="002010F8">
              <w:rPr>
                <w:noProof/>
                <w:webHidden/>
              </w:rPr>
              <w:t>62</w:t>
            </w:r>
            <w:r w:rsidR="002010F8">
              <w:rPr>
                <w:noProof/>
                <w:webHidden/>
              </w:rPr>
              <w:fldChar w:fldCharType="end"/>
            </w:r>
          </w:hyperlink>
        </w:p>
        <w:p w14:paraId="016C5229" w14:textId="1CD64889" w:rsidR="002010F8" w:rsidRDefault="00860675">
          <w:pPr>
            <w:pStyle w:val="TOC3"/>
            <w:tabs>
              <w:tab w:val="right" w:leader="dot" w:pos="9350"/>
            </w:tabs>
            <w:rPr>
              <w:rFonts w:eastAsiaTheme="minorEastAsia"/>
              <w:noProof/>
            </w:rPr>
          </w:pPr>
          <w:hyperlink w:anchor="_Toc36986200" w:history="1">
            <w:r w:rsidR="002010F8" w:rsidRPr="00996859">
              <w:rPr>
                <w:rStyle w:val="Hyperlink"/>
                <w:noProof/>
              </w:rPr>
              <w:t>Architecture strategies</w:t>
            </w:r>
            <w:r w:rsidR="002010F8">
              <w:rPr>
                <w:noProof/>
                <w:webHidden/>
              </w:rPr>
              <w:tab/>
            </w:r>
            <w:r w:rsidR="002010F8">
              <w:rPr>
                <w:noProof/>
                <w:webHidden/>
              </w:rPr>
              <w:fldChar w:fldCharType="begin"/>
            </w:r>
            <w:r w:rsidR="002010F8">
              <w:rPr>
                <w:noProof/>
                <w:webHidden/>
              </w:rPr>
              <w:instrText xml:space="preserve"> PAGEREF _Toc36986200 \h </w:instrText>
            </w:r>
            <w:r w:rsidR="002010F8">
              <w:rPr>
                <w:noProof/>
                <w:webHidden/>
              </w:rPr>
            </w:r>
            <w:r w:rsidR="002010F8">
              <w:rPr>
                <w:noProof/>
                <w:webHidden/>
              </w:rPr>
              <w:fldChar w:fldCharType="separate"/>
            </w:r>
            <w:r w:rsidR="002010F8">
              <w:rPr>
                <w:noProof/>
                <w:webHidden/>
              </w:rPr>
              <w:t>63</w:t>
            </w:r>
            <w:r w:rsidR="002010F8">
              <w:rPr>
                <w:noProof/>
                <w:webHidden/>
              </w:rPr>
              <w:fldChar w:fldCharType="end"/>
            </w:r>
          </w:hyperlink>
        </w:p>
        <w:p w14:paraId="3398A572" w14:textId="0FF09B2D" w:rsidR="002010F8" w:rsidRDefault="00860675">
          <w:pPr>
            <w:pStyle w:val="TOC2"/>
            <w:tabs>
              <w:tab w:val="right" w:leader="dot" w:pos="9350"/>
            </w:tabs>
            <w:rPr>
              <w:rFonts w:eastAsiaTheme="minorEastAsia"/>
              <w:noProof/>
            </w:rPr>
          </w:pPr>
          <w:hyperlink w:anchor="_Toc36986201" w:history="1">
            <w:r w:rsidR="002010F8" w:rsidRPr="00996859">
              <w:rPr>
                <w:rStyle w:val="Hyperlink"/>
                <w:noProof/>
              </w:rPr>
              <w:t>Have questions?</w:t>
            </w:r>
            <w:r w:rsidR="002010F8">
              <w:rPr>
                <w:noProof/>
                <w:webHidden/>
              </w:rPr>
              <w:tab/>
            </w:r>
            <w:r w:rsidR="002010F8">
              <w:rPr>
                <w:noProof/>
                <w:webHidden/>
              </w:rPr>
              <w:fldChar w:fldCharType="begin"/>
            </w:r>
            <w:r w:rsidR="002010F8">
              <w:rPr>
                <w:noProof/>
                <w:webHidden/>
              </w:rPr>
              <w:instrText xml:space="preserve"> PAGEREF _Toc36986201 \h </w:instrText>
            </w:r>
            <w:r w:rsidR="002010F8">
              <w:rPr>
                <w:noProof/>
                <w:webHidden/>
              </w:rPr>
            </w:r>
            <w:r w:rsidR="002010F8">
              <w:rPr>
                <w:noProof/>
                <w:webHidden/>
              </w:rPr>
              <w:fldChar w:fldCharType="separate"/>
            </w:r>
            <w:r w:rsidR="002010F8">
              <w:rPr>
                <w:noProof/>
                <w:webHidden/>
              </w:rPr>
              <w:t>63</w:t>
            </w:r>
            <w:r w:rsidR="002010F8">
              <w:rPr>
                <w:noProof/>
                <w:webHidden/>
              </w:rPr>
              <w:fldChar w:fldCharType="end"/>
            </w:r>
          </w:hyperlink>
        </w:p>
        <w:p w14:paraId="7BC6B0AF" w14:textId="020FCE62"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986153"/>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2B33009E"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w:t>
      </w:r>
      <w:r w:rsidR="008C0237">
        <w:t xml:space="preserve">  Several real 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5094551E" w:rsidR="00393E05" w:rsidRDefault="009A487C">
      <w:r>
        <w:t xml:space="preserve">Applications that take advantage of ORM tools like Hibernate and Spring are great candidates for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77777777"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r w:rsidR="00BD0E78">
        <w:t xml:space="preserve">  </w:t>
      </w:r>
    </w:p>
    <w:p w14:paraId="6E15BF73" w14:textId="36AF869B" w:rsidR="008C0237"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986154"/>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6ED471FF" w:rsidR="0092545F" w:rsidRDefault="0092545F" w:rsidP="00F70964">
      <w:pPr>
        <w:pStyle w:val="ListParagraph"/>
        <w:numPr>
          <w:ilvl w:val="0"/>
          <w:numId w:val="3"/>
        </w:numPr>
      </w:pPr>
      <w:r>
        <w:t xml:space="preserve">Cost of licensing and support is pay-as-you-go for the open source software.  </w:t>
      </w:r>
      <w:proofErr w:type="spellStart"/>
      <w:r>
        <w:t>All inclusive</w:t>
      </w:r>
      <w:proofErr w:type="spellEnd"/>
      <w:r>
        <w:t xml:space="preserve"> pricing from one vendor.</w:t>
      </w:r>
    </w:p>
    <w:p w14:paraId="0E36DF78" w14:textId="77777777" w:rsidR="005F3310" w:rsidRDefault="005F3310" w:rsidP="005F3310">
      <w:pPr>
        <w:pStyle w:val="ListParagraph"/>
      </w:pP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986155"/>
      <w:r>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860675" w:rsidP="006E30BD">
      <w:pPr>
        <w:rPr>
          <w:b/>
          <w:bCs/>
        </w:rPr>
      </w:pPr>
      <w:hyperlink r:id="rId15" w:history="1">
        <w:r w:rsidR="006E30BD">
          <w:rPr>
            <w:rStyle w:val="Hyperlink"/>
          </w:rPr>
          <w:t>Java long-term support for Azure and Azure Stack</w:t>
        </w:r>
      </w:hyperlink>
    </w:p>
    <w:p w14:paraId="2DD9C329" w14:textId="0A9CA5A4" w:rsidR="006E30BD" w:rsidRDefault="0086067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3F173145" w:rsidR="00EF2618" w:rsidRDefault="0069132A" w:rsidP="00EF2618">
      <w:pPr>
        <w:pStyle w:val="Heading2"/>
      </w:pPr>
      <w:bookmarkStart w:id="3" w:name="_Toc36986156"/>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4" w:name="_Toc36986157"/>
      <w:r>
        <w:lastRenderedPageBreak/>
        <w:t>Get</w:t>
      </w:r>
      <w:r w:rsidR="00714B7D">
        <w:t>ting</w:t>
      </w:r>
      <w:r>
        <w:t xml:space="preserve"> the document artifacts from </w:t>
      </w:r>
      <w:proofErr w:type="spellStart"/>
      <w:r>
        <w:t>Git</w:t>
      </w:r>
      <w:proofErr w:type="spellEnd"/>
      <w:r>
        <w:t xml:space="preserve"> repo</w:t>
      </w:r>
      <w:bookmarkEnd w:id="4"/>
    </w:p>
    <w:p w14:paraId="67FCA173" w14:textId="61CAABA4" w:rsidR="00BF2DCE" w:rsidRDefault="00BF2DCE" w:rsidP="00BF2DCE"/>
    <w:p w14:paraId="37279DE0" w14:textId="3D49CFD4" w:rsidR="00BF2DCE" w:rsidRDefault="00BF2DCE" w:rsidP="00BF2DCE">
      <w:r>
        <w:t xml:space="preserve">The reference application and database artifacts can be found in the </w:t>
      </w:r>
      <w:proofErr w:type="spellStart"/>
      <w:r>
        <w:t>Git</w:t>
      </w:r>
      <w:proofErr w:type="spellEnd"/>
      <w:r>
        <w:t xml:space="preserve">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4896695F" w:rsidR="009A7AA2" w:rsidRDefault="009A7AA2" w:rsidP="009A7AA2">
      <w:pPr>
        <w:pStyle w:val="Heading2"/>
      </w:pPr>
      <w:bookmarkStart w:id="5" w:name="_Toc36986158"/>
      <w:r>
        <w:lastRenderedPageBreak/>
        <w:t>Tour of the application</w:t>
      </w:r>
      <w:bookmarkEnd w:id="5"/>
    </w:p>
    <w:p w14:paraId="5EE113D4" w14:textId="1118CA37" w:rsidR="00F517F8" w:rsidRPr="00F517F8" w:rsidRDefault="00F517F8" w:rsidP="00F517F8">
      <w:r>
        <w:t>The web site exercises basic CRUD actions.</w:t>
      </w:r>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1483" cy="1980192"/>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8853" cy="1983298"/>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0601" cy="1815090"/>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986159"/>
      <w:r>
        <w:lastRenderedPageBreak/>
        <w:t xml:space="preserve">Application </w:t>
      </w:r>
      <w:r w:rsidR="000340E1">
        <w:t xml:space="preserve">target </w:t>
      </w:r>
      <w:r>
        <w:t>goal</w:t>
      </w:r>
      <w:bookmarkEnd w:id="6"/>
    </w:p>
    <w:p w14:paraId="497CC8D7" w14:textId="22594F9A" w:rsidR="00235B55" w:rsidRDefault="00235B55" w:rsidP="00235B55"/>
    <w:p w14:paraId="7192DA4A" w14:textId="3B1198FD"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860675">
      <w:pPr>
        <w:rPr>
          <w:b/>
          <w:bCs/>
        </w:rPr>
      </w:pPr>
      <w:hyperlink r:id="rId25" w:history="1">
        <w:r w:rsidR="00BE643D">
          <w:rPr>
            <w:rStyle w:val="Hyperlink"/>
          </w:rPr>
          <w:t>Azure Key Vault</w:t>
        </w:r>
      </w:hyperlink>
    </w:p>
    <w:p w14:paraId="70CD55FC" w14:textId="4A90B668" w:rsidR="00BE643D" w:rsidRDefault="00860675">
      <w:hyperlink r:id="rId26" w:history="1">
        <w:r w:rsidR="00BE643D">
          <w:rPr>
            <w:rStyle w:val="Hyperlink"/>
          </w:rPr>
          <w:t>What is Application Insights?</w:t>
        </w:r>
      </w:hyperlink>
    </w:p>
    <w:p w14:paraId="0D71E9AF" w14:textId="394D35F3" w:rsidR="00BE643D" w:rsidRPr="005C3E4D" w:rsidRDefault="00860675">
      <w:hyperlink r:id="rId27" w:history="1">
        <w:r w:rsidR="00BE643D">
          <w:rPr>
            <w:rStyle w:val="Hyperlink"/>
          </w:rPr>
          <w:t>Azure Monitor</w:t>
        </w:r>
      </w:hyperlink>
    </w:p>
    <w:p w14:paraId="006D8CA4" w14:textId="5FB06725" w:rsidR="00E04E8D" w:rsidRDefault="001A7FEC" w:rsidP="00E04E8D">
      <w:pPr>
        <w:pStyle w:val="Heading2"/>
      </w:pPr>
      <w:bookmarkStart w:id="7" w:name="_Toc36986160"/>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6986161"/>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9" w:name="_Toc36986162"/>
      <w:r>
        <w:lastRenderedPageBreak/>
        <w:t>Azure hosting options</w:t>
      </w:r>
      <w:bookmarkEnd w:id="9"/>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860675" w:rsidP="00E70ADA">
      <w:pPr>
        <w:rPr>
          <w:b/>
          <w:bCs/>
        </w:rPr>
      </w:pPr>
      <w:hyperlink r:id="rId30" w:history="1">
        <w:r w:rsidR="0096650D">
          <w:rPr>
            <w:rStyle w:val="Hyperlink"/>
          </w:rPr>
          <w:t>What is PaaS?</w:t>
        </w:r>
      </w:hyperlink>
    </w:p>
    <w:p w14:paraId="183A063E" w14:textId="25AF1A6D" w:rsidR="00E70ADA" w:rsidRDefault="00860675" w:rsidP="00E70ADA">
      <w:pPr>
        <w:rPr>
          <w:rStyle w:val="Hyperlink"/>
        </w:rPr>
      </w:pPr>
      <w:hyperlink r:id="rId31"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0" w:name="_Toc36986163"/>
      <w:r>
        <w:t xml:space="preserve">Azure </w:t>
      </w:r>
      <w:r w:rsidR="005643EA">
        <w:t>PostgreSQL Introduction</w:t>
      </w:r>
      <w:bookmarkEnd w:id="10"/>
    </w:p>
    <w:p w14:paraId="63D4D69B" w14:textId="77777777" w:rsidR="005643EA" w:rsidRDefault="005643EA" w:rsidP="005643EA"/>
    <w:p w14:paraId="7A323028" w14:textId="77777777" w:rsidR="00C436C8"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w:t>
      </w:r>
      <w:proofErr w:type="spellStart"/>
      <w:r w:rsidRPr="00694151">
        <w:t>Citus</w:t>
      </w:r>
      <w:proofErr w:type="spellEnd"/>
      <w:r w:rsidRPr="00694151">
        <w:t xml:space="preserve">)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2"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860675">
      <w:hyperlink r:id="rId33"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1" w:name="_Toc36986164"/>
      <w:r>
        <w:lastRenderedPageBreak/>
        <w:t>Measure performance</w:t>
      </w:r>
      <w:r w:rsidR="00BC41CA">
        <w:t xml:space="preserve"> and plan for optimization tasks</w:t>
      </w:r>
      <w:bookmarkEnd w:id="11"/>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430F90E1" w:rsidR="008A7939" w:rsidRDefault="008A7939" w:rsidP="008A7939">
      <w:r>
        <w:t xml:space="preserve">See </w:t>
      </w:r>
      <w:hyperlink r:id="rId34" w:history="1">
        <w:r>
          <w:rPr>
            <w:rStyle w:val="Hyperlink"/>
          </w:rPr>
          <w:t>Performance best practices for using Azure Database for PostgreSQL</w:t>
        </w:r>
      </w:hyperlink>
    </w:p>
    <w:p w14:paraId="6C9D0899" w14:textId="0D16AAF2" w:rsidR="004C1B89" w:rsidRDefault="004C1B89" w:rsidP="00CD2621">
      <w:r>
        <w:t>You can build up realistic test</w:t>
      </w:r>
      <w:r w:rsidR="004F674F">
        <w:t>s</w:t>
      </w:r>
      <w:r>
        <w:t xml:space="preserve"> in a UI testing tool, like </w:t>
      </w:r>
      <w:hyperlink r:id="rId35"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6"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2FABF0A2" w:rsidR="006D00DA" w:rsidRDefault="00716865" w:rsidP="00CD2621">
      <w:r>
        <w:t xml:space="preserve">One tool that can assist in database load generation is </w:t>
      </w:r>
      <w:hyperlink r:id="rId37"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860675" w:rsidP="00CD2621">
      <w:pPr>
        <w:rPr>
          <w:b/>
          <w:bCs/>
        </w:rPr>
      </w:pPr>
      <w:hyperlink r:id="rId38" w:history="1">
        <w:r w:rsidR="004C1B89">
          <w:rPr>
            <w:rStyle w:val="Hyperlink"/>
          </w:rPr>
          <w:t>UI test with Selenium</w:t>
        </w:r>
      </w:hyperlink>
    </w:p>
    <w:p w14:paraId="53B1E66A" w14:textId="42D4F28E" w:rsidR="00AA1EC9" w:rsidRDefault="00860675" w:rsidP="00CD2621">
      <w:pPr>
        <w:rPr>
          <w:b/>
          <w:bCs/>
        </w:rPr>
      </w:pPr>
      <w:hyperlink r:id="rId39" w:history="1">
        <w:r w:rsidR="004C1B89">
          <w:rPr>
            <w:rStyle w:val="Hyperlink"/>
          </w:rPr>
          <w:t>Optimize performance using Azure Database for PostgreSQL Recommendations</w:t>
        </w:r>
      </w:hyperlink>
    </w:p>
    <w:p w14:paraId="2BF35C92" w14:textId="34866DCF" w:rsidR="00F31929" w:rsidRDefault="00860675" w:rsidP="00CD2621">
      <w:hyperlink r:id="rId40"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860675" w:rsidP="00CD2621">
      <w:pPr>
        <w:rPr>
          <w:b/>
          <w:bCs/>
        </w:rPr>
      </w:pPr>
      <w:hyperlink r:id="rId41" w:history="1">
        <w:r w:rsidR="00B16D3E">
          <w:rPr>
            <w:rStyle w:val="Hyperlink"/>
          </w:rPr>
          <w:t>PostgreSQL reclaiming space from delete rows with VACUUM</w:t>
        </w:r>
      </w:hyperlink>
    </w:p>
    <w:p w14:paraId="68897D17" w14:textId="274014E8" w:rsidR="005822D4" w:rsidRDefault="00860675" w:rsidP="00CD2621">
      <w:hyperlink r:id="rId42" w:history="1">
        <w:r w:rsidR="005822D4">
          <w:rPr>
            <w:rStyle w:val="Hyperlink"/>
          </w:rPr>
          <w:t>Performance best practices for using Azure Database for PostgreSQL</w:t>
        </w:r>
      </w:hyperlink>
    </w:p>
    <w:p w14:paraId="4D4525F8" w14:textId="5D3D9B87" w:rsidR="00B93B1A" w:rsidRDefault="00860675" w:rsidP="00CD2621">
      <w:hyperlink r:id="rId43" w:history="1">
        <w:r w:rsidR="005822D4" w:rsidRPr="00612890">
          <w:rPr>
            <w:rStyle w:val="Hyperlink"/>
          </w:rPr>
          <w:t>https://wiki.postgresql.org/wiki/Performance_Optimization</w:t>
        </w:r>
      </w:hyperlink>
    </w:p>
    <w:p w14:paraId="6409EFC8" w14:textId="4C06A4D9" w:rsidR="00B93B1A" w:rsidRDefault="00860675" w:rsidP="00CD2621">
      <w:hyperlink r:id="rId44" w:history="1">
        <w:r w:rsidR="00B93B1A">
          <w:rPr>
            <w:rStyle w:val="Hyperlink"/>
          </w:rPr>
          <w:t>https://www.postgresql.org/docs/current/performance-tips.html</w:t>
        </w:r>
      </w:hyperlink>
    </w:p>
    <w:p w14:paraId="35EF05EE" w14:textId="07776AD2" w:rsidR="00B93B1A" w:rsidRDefault="00860675" w:rsidP="00CD2621">
      <w:hyperlink r:id="rId45" w:history="1">
        <w:r w:rsidR="00CF4FE7">
          <w:rPr>
            <w:rStyle w:val="Hyperlink"/>
          </w:rPr>
          <w:t>Using PostgreSQL EXPLAIN</w:t>
        </w:r>
      </w:hyperlink>
    </w:p>
    <w:p w14:paraId="0B499EEF" w14:textId="0D2AFEF2" w:rsidR="00551629" w:rsidRDefault="00860675" w:rsidP="00CD2621">
      <w:hyperlink r:id="rId46" w:anchor="TGDBA025" w:history="1">
        <w:r w:rsidR="00551629">
          <w:rPr>
            <w:rStyle w:val="Hyperlink"/>
          </w:rPr>
          <w:t>Oracle Database Tuning Overview</w:t>
        </w:r>
      </w:hyperlink>
    </w:p>
    <w:p w14:paraId="4583451B" w14:textId="20E17FBC" w:rsidR="00762762" w:rsidRDefault="00860675" w:rsidP="00CD2621">
      <w:hyperlink r:id="rId47"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2" w:name="_Toc36986165"/>
      <w:r>
        <w:t>Database migration tool options</w:t>
      </w:r>
      <w:bookmarkEnd w:id="12"/>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8"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860675" w:rsidP="007E3F7B">
      <w:hyperlink r:id="rId49"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5FF3F9C" w:rsidR="00E30469" w:rsidRDefault="00E30469" w:rsidP="00C90DAB">
      <w:r>
        <w:t>Other commercial data transfer utilities</w:t>
      </w:r>
      <w:r w:rsidR="00361D0E">
        <w:t xml:space="preserve"> exist in the marketplace.  For example, </w:t>
      </w:r>
      <w:hyperlink r:id="rId50" w:history="1">
        <w:r w:rsidR="005E6183">
          <w:rPr>
            <w:rStyle w:val="Hyperlink"/>
          </w:rPr>
          <w:t>Qlik Replicate for Microsoft Migrations</w:t>
        </w:r>
      </w:hyperlink>
      <w:r w:rsidR="00361D0E" w:rsidRPr="00361D0E">
        <w:t> facilitate</w:t>
      </w:r>
      <w:r w:rsidR="00361D0E">
        <w:t>s</w:t>
      </w:r>
      <w:r w:rsidR="00361D0E" w:rsidRPr="00361D0E">
        <w:t xml:space="preserve"> and simplif</w:t>
      </w:r>
      <w:r w:rsidR="00361D0E">
        <w:t>ies</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860675" w:rsidP="00DD0D99">
      <w:hyperlink r:id="rId51"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3" w:name="_Toc36986166"/>
      <w:r>
        <w:lastRenderedPageBreak/>
        <w:t>Setting up your migration server</w:t>
      </w:r>
      <w:bookmarkEnd w:id="13"/>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4" w:name="_Toc36986167"/>
      <w:r>
        <w:t>Choosing your migration server</w:t>
      </w:r>
      <w:bookmarkEnd w:id="14"/>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5" w:name="_Toc36986168"/>
      <w:r w:rsidRPr="004A57E1">
        <w:lastRenderedPageBreak/>
        <w:t>Hardware resources</w:t>
      </w:r>
      <w:bookmarkEnd w:id="15"/>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6" w:name="_Toc36986169"/>
      <w:r w:rsidRPr="004A57E1">
        <w:t>Securing the data during migration</w:t>
      </w:r>
      <w:bookmarkEnd w:id="16"/>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7" w:name="_Toc36986170"/>
      <w:r>
        <w:t xml:space="preserve">Getting started: </w:t>
      </w:r>
      <w:r w:rsidR="001C345A">
        <w:t xml:space="preserve">Download and install </w:t>
      </w:r>
      <w:r w:rsidR="00AB4DFB">
        <w:t xml:space="preserve">the Oracle </w:t>
      </w:r>
      <w:r w:rsidR="001C345A">
        <w:t>database</w:t>
      </w:r>
      <w:r w:rsidR="000B5AD1">
        <w:t xml:space="preserve"> client library</w:t>
      </w:r>
      <w:bookmarkEnd w:id="17"/>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8" w:name="_Toc36986171"/>
      <w:r>
        <w:t>Set up the environment variables</w:t>
      </w:r>
      <w:bookmarkEnd w:id="18"/>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19" w:name="_Toc36986172"/>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19"/>
    </w:p>
    <w:p w14:paraId="085688C9" w14:textId="77777777" w:rsidR="0005708E" w:rsidRPr="0005708E" w:rsidRDefault="0005708E" w:rsidP="0005708E"/>
    <w:p w14:paraId="0D00E6A7" w14:textId="17DCF66E" w:rsidR="00045EB9" w:rsidRDefault="00045EB9" w:rsidP="00045EB9">
      <w:r>
        <w:t xml:space="preserve">You will need to install the </w:t>
      </w:r>
      <w:proofErr w:type="spellStart"/>
      <w:r>
        <w:t>pgAdmin</w:t>
      </w:r>
      <w:proofErr w:type="spellEnd"/>
      <w:r>
        <w:t xml:space="preserve"> admin client.  You can download the utility from </w:t>
      </w:r>
      <w:hyperlink r:id="rId55"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0" w:name="_Toc36986173"/>
      <w:r>
        <w:t>Download and install the ora2pg</w:t>
      </w:r>
      <w:r w:rsidR="00506485">
        <w:t xml:space="preserve"> utility</w:t>
      </w:r>
      <w:bookmarkEnd w:id="20"/>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8"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860675" w:rsidP="00F465A6">
      <w:pPr>
        <w:rPr>
          <w:b/>
          <w:bCs/>
        </w:rPr>
      </w:pPr>
      <w:hyperlink r:id="rId59" w:history="1">
        <w:r w:rsidR="00F20D81">
          <w:rPr>
            <w:rStyle w:val="Hyperlink"/>
          </w:rPr>
          <w:t>Migrate Oracle to Azure Database for PostgreSQL</w:t>
        </w:r>
      </w:hyperlink>
    </w:p>
    <w:p w14:paraId="2C2235B2" w14:textId="1401D0E9" w:rsidR="006A70F2" w:rsidRPr="006A70F2" w:rsidRDefault="00860675" w:rsidP="00F465A6">
      <w:pPr>
        <w:rPr>
          <w:b/>
          <w:bCs/>
        </w:rPr>
      </w:pPr>
      <w:hyperlink r:id="rId60" w:history="1">
        <w:r w:rsidR="006A70F2">
          <w:rPr>
            <w:rStyle w:val="Hyperlink"/>
          </w:rPr>
          <w:t>What is VPN Gateway?</w:t>
        </w:r>
      </w:hyperlink>
    </w:p>
    <w:p w14:paraId="1A304283" w14:textId="088AE372" w:rsidR="00FD2819" w:rsidRDefault="00860675" w:rsidP="00F465A6">
      <w:hyperlink r:id="rId61" w:history="1">
        <w:r w:rsidR="00FD2819">
          <w:rPr>
            <w:rStyle w:val="Hyperlink"/>
          </w:rPr>
          <w:t>Virtual machine network bandwidth</w:t>
        </w:r>
      </w:hyperlink>
    </w:p>
    <w:p w14:paraId="53444C41" w14:textId="7996A149" w:rsidR="00FD2819" w:rsidRDefault="00860675" w:rsidP="00F465A6">
      <w:hyperlink r:id="rId62" w:history="1">
        <w:r w:rsidR="006A70F2">
          <w:rPr>
            <w:rStyle w:val="Hyperlink"/>
          </w:rPr>
          <w:t>Optimize network throughput for Azure virtual machines</w:t>
        </w:r>
      </w:hyperlink>
    </w:p>
    <w:p w14:paraId="22B6790A" w14:textId="0E85C47D" w:rsidR="00DB484A" w:rsidRDefault="00860675" w:rsidP="00F465A6">
      <w:hyperlink r:id="rId63"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1" w:name="_Discovering_and_assessing"/>
      <w:bookmarkStart w:id="22" w:name="_Toc36986174"/>
      <w:bookmarkEnd w:id="21"/>
      <w:r>
        <w:lastRenderedPageBreak/>
        <w:t xml:space="preserve">Discovering and </w:t>
      </w:r>
      <w:r w:rsidR="00FD6A69">
        <w:t>a</w:t>
      </w:r>
      <w:r w:rsidRPr="00E04E8D">
        <w:t xml:space="preserve">ssessing the source database </w:t>
      </w:r>
      <w:r>
        <w:t xml:space="preserve">with </w:t>
      </w:r>
      <w:r w:rsidRPr="00E04E8D">
        <w:t>ora2pg</w:t>
      </w:r>
      <w:bookmarkEnd w:id="22"/>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3" w:name="_Toc36986175"/>
      <w:r>
        <w:t>Prepping your database for export</w:t>
      </w:r>
      <w:bookmarkEnd w:id="23"/>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4" w:name="_Toc36986176"/>
      <w:r>
        <w:lastRenderedPageBreak/>
        <w:t xml:space="preserve">Checking for invalid </w:t>
      </w:r>
      <w:r w:rsidR="00AD0AFC">
        <w:t xml:space="preserve">Oracle </w:t>
      </w:r>
      <w:r>
        <w:t>objects</w:t>
      </w:r>
      <w:bookmarkEnd w:id="24"/>
    </w:p>
    <w:p w14:paraId="0D6CC0C2" w14:textId="77777777" w:rsidR="004071CF" w:rsidRDefault="004071CF" w:rsidP="00A429CA">
      <w:pPr>
        <w:pStyle w:val="ListParagraph"/>
        <w:ind w:left="0"/>
      </w:pPr>
    </w:p>
    <w:p w14:paraId="258FB88C" w14:textId="386850E9" w:rsidR="00F12F15" w:rsidRDefault="00694E5A" w:rsidP="00A429CA">
      <w:pPr>
        <w:pStyle w:val="ListParagraph"/>
        <w:ind w:left="0"/>
      </w:pPr>
      <w:r>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4DDB7EE2" w:rsidR="008B1873" w:rsidRDefault="008B1873" w:rsidP="00A429CA">
      <w:pPr>
        <w:pStyle w:val="ListParagraph"/>
        <w:ind w:left="0"/>
      </w:pPr>
      <w:r>
        <w:t>This 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8"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5" w:name="_Toc36986177"/>
      <w:r>
        <w:lastRenderedPageBreak/>
        <w:t>Before migration d</w:t>
      </w:r>
      <w:r w:rsidR="00CA78DA">
        <w:t>ata</w:t>
      </w:r>
      <w:r w:rsidR="00A423CB">
        <w:t xml:space="preserve"> trimming</w:t>
      </w:r>
      <w:r w:rsidR="00CA78DA">
        <w:t xml:space="preserve"> and column refactoring</w:t>
      </w:r>
      <w:bookmarkEnd w:id="25"/>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6" w:name="_Toc36986178"/>
      <w:r>
        <w:lastRenderedPageBreak/>
        <w:t>Create your ora2pg conf structure</w:t>
      </w:r>
      <w:bookmarkEnd w:id="26"/>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117EF662"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 you can transfer the parameter values.</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7" w:name="_Toc36986179"/>
      <w:r>
        <w:lastRenderedPageBreak/>
        <w:t>Add your Oracle and PostgreSQL DSN configuration</w:t>
      </w:r>
      <w:r w:rsidR="009C3EEF">
        <w:t xml:space="preserve"> to the conf file</w:t>
      </w:r>
      <w:bookmarkEnd w:id="27"/>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8" w:name="_Toc36986180"/>
      <w:r>
        <w:lastRenderedPageBreak/>
        <w:t>Testing your database connections and permissions</w:t>
      </w:r>
      <w:bookmarkEnd w:id="28"/>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4E23D6B3"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4FF06B8A" w14:textId="540593C3" w:rsidR="006D7692" w:rsidRDefault="006D7692" w:rsidP="00595DB0">
      <w:pPr>
        <w:pStyle w:val="ListParagraph"/>
        <w:ind w:left="0"/>
      </w:pPr>
    </w:p>
    <w:p w14:paraId="75027242" w14:textId="4374752F"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one more possible coding error that can lead to bugs.</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9" w:name="_Toc36986181"/>
      <w:r>
        <w:t>Separating the constraints and indexes into files</w:t>
      </w:r>
      <w:bookmarkEnd w:id="29"/>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57023DA9" w:rsidR="00522363" w:rsidRDefault="00D76B88" w:rsidP="00A429CA">
      <w:pPr>
        <w:pStyle w:val="ListParagraph"/>
        <w:ind w:left="0"/>
      </w:pPr>
      <w:r>
        <w:t>Given the command in the example above, a</w:t>
      </w:r>
      <w:r w:rsidR="00055203">
        <w:t>ll the tables schemas can be found in the ‘</w:t>
      </w:r>
      <w:proofErr w:type="spellStart"/>
      <w:r w:rsidR="00055203">
        <w:t>reg_app-psql.sql</w:t>
      </w:r>
      <w:proofErr w:type="spellEnd"/>
      <w:r w:rsidR="00055203">
        <w:t xml:space="preserve">’ file.  </w:t>
      </w:r>
      <w:r w:rsidR="00522363">
        <w:t>Notice the</w:t>
      </w:r>
      <w:r w:rsidR="00754D20">
        <w:t xml:space="preserve"> 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0357406B"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the conversions before migration.</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0" w:name="_Toc36986182"/>
      <w:r>
        <w:lastRenderedPageBreak/>
        <w:t>Exporting each of the tables as a separate files</w:t>
      </w:r>
      <w:bookmarkEnd w:id="30"/>
    </w:p>
    <w:p w14:paraId="02C05F90" w14:textId="77777777" w:rsidR="00CB23DE" w:rsidRDefault="00CB23DE" w:rsidP="00CB23DE"/>
    <w:p w14:paraId="55D62DB6" w14:textId="2C262F8E" w:rsidR="00CB23DE" w:rsidRDefault="00CB23DE" w:rsidP="00CB23DE">
      <w:r>
        <w:t xml:space="preserve">As part of the sample Oracle database included in the </w:t>
      </w:r>
      <w:proofErr w:type="spellStart"/>
      <w:r>
        <w:t>Git</w:t>
      </w:r>
      <w:proofErr w:type="spellEnd"/>
      <w:r>
        <w:t xml:space="preserve">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1818640"/>
                    </a:xfrm>
                    <a:prstGeom prst="rect">
                      <a:avLst/>
                    </a:prstGeom>
                    <a:ln>
                      <a:solidFill>
                        <a:schemeClr val="accent1"/>
                      </a:solidFill>
                    </a:ln>
                  </pic:spPr>
                </pic:pic>
              </a:graphicData>
            </a:graphic>
          </wp:inline>
        </w:drawing>
      </w:r>
    </w:p>
    <w:p w14:paraId="184DB0A2" w14:textId="685F5E57"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1" w:name="_Toc36986183"/>
      <w:r>
        <w:t>Evaluate the data type conversions</w:t>
      </w:r>
      <w:bookmarkEnd w:id="31"/>
    </w:p>
    <w:p w14:paraId="3E50AD7F" w14:textId="298C2852" w:rsidR="006A74B8" w:rsidRDefault="006A74B8"/>
    <w:p w14:paraId="00F38F3C" w14:textId="566C53DC" w:rsidR="004D658C" w:rsidRDefault="004D658C">
      <w:r w:rsidRPr="004D658C">
        <w:t xml:space="preserve">Most of the </w:t>
      </w:r>
      <w:r>
        <w:t xml:space="preserve">ora2pg type conversions </w:t>
      </w:r>
      <w:r w:rsidR="007B5389">
        <w:t xml:space="preserve">data type </w:t>
      </w:r>
      <w:r>
        <w:t>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2" w:name="_Toc36986184"/>
      <w:r>
        <w:t>Layering on the sequences and triggers</w:t>
      </w:r>
      <w:bookmarkEnd w:id="32"/>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3" w:name="_Toc36986185"/>
      <w:r>
        <w:t>Convert</w:t>
      </w:r>
      <w:r w:rsidR="00754BCB">
        <w:t>ing</w:t>
      </w:r>
      <w:r>
        <w:t xml:space="preserve"> the procedures</w:t>
      </w:r>
      <w:bookmarkEnd w:id="33"/>
    </w:p>
    <w:p w14:paraId="65F09E56" w14:textId="77777777" w:rsidR="00B3799F" w:rsidRDefault="00B3799F" w:rsidP="00B3799F"/>
    <w:p w14:paraId="59C81AA4" w14:textId="4D5626D5"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Oracle invalid objects</w:t>
      </w:r>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300990"/>
                    </a:xfrm>
                    <a:prstGeom prst="rect">
                      <a:avLst/>
                    </a:prstGeom>
                  </pic:spPr>
                </pic:pic>
              </a:graphicData>
            </a:graphic>
          </wp:inline>
        </w:drawing>
      </w:r>
    </w:p>
    <w:p w14:paraId="28DD6DFB" w14:textId="23474256" w:rsidR="006158FF" w:rsidRDefault="006158FF">
      <w:r>
        <w:t xml:space="preserve">What did we get?  The original </w:t>
      </w:r>
      <w:r w:rsidR="000F7870">
        <w:t xml:space="preserve">Oracle </w:t>
      </w:r>
      <w:r>
        <w:t>object was a procedure, but I got a function</w:t>
      </w:r>
      <w:r w:rsidR="00C72E38">
        <w:t>.  Will this work?!</w:t>
      </w:r>
      <w:r>
        <w:t xml:space="preserve"> </w:t>
      </w:r>
      <w:r w:rsidR="003B4C39">
        <w:t xml:space="preserve"> </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BDC64FB"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24C7B3E1"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Also, do you plan change values in the tables</w:t>
      </w:r>
      <w:r w:rsidR="00FB5857">
        <w:t xml:space="preserve"> in the function</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A89BAA" w:rsidR="00866C37" w:rsidRDefault="00866C37">
      <w:r>
        <w:t xml:space="preserve">See </w:t>
      </w:r>
      <w:hyperlink r:id="rId94"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659B4850"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o</w:t>
      </w:r>
      <w:r w:rsidR="00597DD1">
        <w:t>es</w:t>
      </w:r>
      <w:r w:rsidR="008C38DD">
        <w:t xml:space="preserve"> not return </w:t>
      </w:r>
      <w:r w:rsidR="00597DD1">
        <w:t>anything</w:t>
      </w:r>
      <w:r w:rsidR="008C38DD">
        <w:t xml:space="preserve">.  </w:t>
      </w:r>
      <w:r w:rsidR="005D238A">
        <w:t>Remove unnecessary comments for production.</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99" w:history="1">
        <w:r w:rsidR="00EF0708">
          <w:rPr>
            <w:rStyle w:val="Hyperlink"/>
          </w:rPr>
          <w:t>PostgreSQL documentation</w:t>
        </w:r>
      </w:hyperlink>
      <w:r w:rsidR="00EF0708">
        <w:rPr>
          <w:rStyle w:val="Hyperlink"/>
        </w:rPr>
        <w:t xml:space="preserve"> </w:t>
      </w:r>
      <w:r>
        <w:t>for more information.</w:t>
      </w:r>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860675">
      <w:hyperlink r:id="rId100" w:history="1">
        <w:r w:rsidR="00EF0708" w:rsidRPr="00EF0708">
          <w:rPr>
            <w:rStyle w:val="Hyperlink"/>
          </w:rPr>
          <w:t>https://www.postgresql.org/docs/11/</w:t>
        </w:r>
      </w:hyperlink>
    </w:p>
    <w:p w14:paraId="2B614A55" w14:textId="3EB93985" w:rsidR="0011102B" w:rsidRPr="008B0A0F" w:rsidRDefault="00860675">
      <w:pPr>
        <w:rPr>
          <w:b/>
          <w:bCs/>
        </w:rPr>
      </w:pPr>
      <w:hyperlink r:id="rId101" w:history="1">
        <w:r w:rsidR="0011102B">
          <w:rPr>
            <w:rStyle w:val="Hyperlink"/>
          </w:rPr>
          <w:t>https://www.postgresql.org/docs/current/sql-createprocedure.html</w:t>
        </w:r>
      </w:hyperlink>
    </w:p>
    <w:p w14:paraId="79822EDE" w14:textId="7E3CB65D" w:rsidR="008B0A0F" w:rsidRDefault="00860675">
      <w:hyperlink r:id="rId102"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4" w:name="_Toc36986186"/>
      <w:r>
        <w:lastRenderedPageBreak/>
        <w:t>Other d</w:t>
      </w:r>
      <w:r w:rsidR="00797001">
        <w:t xml:space="preserve">efault </w:t>
      </w:r>
      <w:r w:rsidR="00D060AF">
        <w:t xml:space="preserve">ora2pg </w:t>
      </w:r>
      <w:r w:rsidR="00797001">
        <w:t>code conversion</w:t>
      </w:r>
      <w:r>
        <w:t>s to consider</w:t>
      </w:r>
      <w:bookmarkEnd w:id="34"/>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77561CA"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r w:rsidR="004C291A">
        <w:t xml:space="preserve"> </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D2F3D1E" w14:textId="77777777" w:rsidR="007B1B88"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w:t>
      </w:r>
    </w:p>
    <w:p w14:paraId="4AF9ACBB" w14:textId="77777777" w:rsidR="00CE4731" w:rsidRDefault="00CE4731" w:rsidP="00BF6E3F">
      <w:r>
        <w:lastRenderedPageBreak/>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55E96316"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860675">
      <w:hyperlink r:id="rId107"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860675">
      <w:hyperlink r:id="rId108" w:history="1">
        <w:r w:rsidR="00564DC0">
          <w:rPr>
            <w:rStyle w:val="Hyperlink"/>
          </w:rPr>
          <w:t>PostgreSQL extensions in Azure Database for PostgreSQL - Single Server</w:t>
        </w:r>
      </w:hyperlink>
    </w:p>
    <w:p w14:paraId="54C44B75" w14:textId="77777777" w:rsidR="00564DC0" w:rsidRDefault="00860675">
      <w:hyperlink r:id="rId109" w:history="1">
        <w:r w:rsidR="00564DC0">
          <w:rPr>
            <w:rStyle w:val="Hyperlink"/>
          </w:rPr>
          <w:t>PostgreSQL Extension Network</w:t>
        </w:r>
      </w:hyperlink>
    </w:p>
    <w:p w14:paraId="2853477B" w14:textId="06C4A8AF" w:rsidR="00B506CB" w:rsidRDefault="00860675">
      <w:pPr>
        <w:rPr>
          <w:rFonts w:asciiTheme="majorHAnsi" w:eastAsiaTheme="majorEastAsia" w:hAnsiTheme="majorHAnsi" w:cstheme="majorBidi"/>
          <w:color w:val="1F3763" w:themeColor="accent1" w:themeShade="7F"/>
          <w:sz w:val="24"/>
          <w:szCs w:val="24"/>
        </w:rPr>
      </w:pPr>
      <w:hyperlink r:id="rId110"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5" w:name="_Toc36986187"/>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5"/>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860675">
      <w:pPr>
        <w:rPr>
          <w:b/>
          <w:bCs/>
        </w:rPr>
      </w:pPr>
      <w:hyperlink r:id="rId111" w:anchor="id-1.8.8.15.6" w:history="1">
        <w:r w:rsidR="00246B15">
          <w:rPr>
            <w:rStyle w:val="Hyperlink"/>
          </w:rPr>
          <w:t>Porting from Oracle PL/SQL</w:t>
        </w:r>
      </w:hyperlink>
    </w:p>
    <w:p w14:paraId="65CC5B7F" w14:textId="77777777" w:rsidR="00FB6C25" w:rsidRDefault="00860675">
      <w:hyperlink r:id="rId112" w:history="1">
        <w:r w:rsidR="005A1159">
          <w:rPr>
            <w:rStyle w:val="Hyperlink"/>
          </w:rPr>
          <w:t>https://docs.oracle.com/cd/B28359_01/server.111/b28286/sql_elements005.htm</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6" w:name="_Toc36986188"/>
      <w:r>
        <w:t>O</w:t>
      </w:r>
      <w:r w:rsidR="00797001">
        <w:t>bjects that cannot be converted automatically</w:t>
      </w:r>
      <w:bookmarkEnd w:id="36"/>
    </w:p>
    <w:p w14:paraId="32332A0A" w14:textId="77777777" w:rsidR="00760926" w:rsidRPr="00760926" w:rsidRDefault="00760926" w:rsidP="00760926"/>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860675" w:rsidP="004D658C">
      <w:hyperlink r:id="rId113" w:history="1">
        <w:r w:rsidR="00EF46C1">
          <w:rPr>
            <w:rStyle w:val="Hyperlink"/>
          </w:rPr>
          <w:t>https://www.postgresql.org/docs/11/sql-syntax.html</w:t>
        </w:r>
      </w:hyperlink>
    </w:p>
    <w:p w14:paraId="0D5FBB1F" w14:textId="5ED7AE40" w:rsidR="00EF46C1" w:rsidRPr="004D658C" w:rsidRDefault="00860675" w:rsidP="004D658C">
      <w:hyperlink r:id="rId114"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7" w:name="_Toc36986189"/>
      <w:r>
        <w:lastRenderedPageBreak/>
        <w:t>Other useful ora2pg configurations</w:t>
      </w:r>
      <w:bookmarkEnd w:id="37"/>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38" w:name="_Toc36986190"/>
      <w:r w:rsidRPr="009110E0">
        <w:lastRenderedPageBreak/>
        <w:t>PostgreSQL</w:t>
      </w:r>
      <w:r w:rsidR="00172655">
        <w:t xml:space="preserve"> workarounds for Oracle objects</w:t>
      </w:r>
      <w:r w:rsidR="00D408A6">
        <w:t xml:space="preserve"> and features</w:t>
      </w:r>
      <w:bookmarkEnd w:id="38"/>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860675" w:rsidP="009110E0">
      <w:hyperlink r:id="rId115" w:anchor="PLPGSQL-PORTING-OTHER" w:history="1">
        <w:r w:rsidR="005022BF">
          <w:rPr>
            <w:rStyle w:val="Hyperlink"/>
          </w:rPr>
          <w:t>Porting from Oracle PL/SQL</w:t>
        </w:r>
      </w:hyperlink>
    </w:p>
    <w:p w14:paraId="79F59E01" w14:textId="77F900BD" w:rsidR="005022BF" w:rsidRDefault="00860675" w:rsidP="009110E0">
      <w:hyperlink r:id="rId116" w:history="1">
        <w:proofErr w:type="spellStart"/>
        <w:r w:rsidR="001E7CDE">
          <w:rPr>
            <w:rStyle w:val="Hyperlink"/>
          </w:rPr>
          <w:t>p</w:t>
        </w:r>
        <w:r w:rsidR="00CE43B2">
          <w:rPr>
            <w:rStyle w:val="Hyperlink"/>
          </w:rPr>
          <w:t>gAdmin</w:t>
        </w:r>
        <w:proofErr w:type="spellEnd"/>
        <w:r w:rsidR="00CE43B2">
          <w:rPr>
            <w:rStyle w:val="Hyperlink"/>
          </w:rPr>
          <w:t xml:space="preserve"> </w:t>
        </w:r>
        <w:proofErr w:type="spellStart"/>
        <w:r w:rsidR="00CE43B2">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39" w:name="_Toc36986191"/>
      <w:r>
        <w:t>Assessing database complexity and time to import</w:t>
      </w:r>
      <w:bookmarkEnd w:id="39"/>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0" w:name="_Toc36986192"/>
      <w:r>
        <w:lastRenderedPageBreak/>
        <w:t>Comparing the Oracle and PostgreSQL instance schema</w:t>
      </w:r>
      <w:bookmarkEnd w:id="40"/>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1" w:name="_Toc36986193"/>
      <w:r>
        <w:lastRenderedPageBreak/>
        <w:t>Migration</w:t>
      </w:r>
      <w:bookmarkEnd w:id="41"/>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2" w:name="_Toc36986194"/>
      <w:r>
        <w:t>Filter</w:t>
      </w:r>
      <w:r w:rsidR="006C1FF7">
        <w:t>ing</w:t>
      </w:r>
      <w:r>
        <w:t xml:space="preserve"> your source data</w:t>
      </w:r>
      <w:bookmarkEnd w:id="42"/>
    </w:p>
    <w:p w14:paraId="08D72523" w14:textId="77777777" w:rsidR="006C1FF7" w:rsidRPr="006C1FF7" w:rsidRDefault="006C1FF7" w:rsidP="006C1FF7"/>
    <w:p w14:paraId="50856864" w14:textId="58CA5ADC" w:rsidR="00BB542B" w:rsidRDefault="00A70517" w:rsidP="00BB542B">
      <w:r>
        <w:t xml:space="preserve">For testing data migration </w:t>
      </w:r>
      <w:r w:rsidR="006C1FF7">
        <w:t xml:space="preserve">testing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w:t>
      </w:r>
      <w:proofErr w:type="spellStart"/>
      <w:r w:rsidRPr="00A70517">
        <w:t>e.id,e.fisrtname,lastname</w:t>
      </w:r>
      <w:proofErr w:type="spellEnd"/>
      <w:r w:rsidRPr="00A70517">
        <w:t xml:space="preserve"> FROM EMPLOYEES e JOIN EMP_UPDT u ON (e.id=u.id AND </w:t>
      </w:r>
      <w:proofErr w:type="spellStart"/>
      <w:r w:rsidRPr="00A70517">
        <w:t>u.cdate</w:t>
      </w:r>
      <w:proofErr w:type="spellEnd"/>
      <w:r w:rsidRPr="00A70517">
        <w:t>&gt;'2014-08-01 00:00:00')]</w:t>
      </w:r>
    </w:p>
    <w:p w14:paraId="48A6EBD6" w14:textId="40B8630A" w:rsidR="00A70517" w:rsidRDefault="00A70517" w:rsidP="00BB542B"/>
    <w:p w14:paraId="7CBC60BA" w14:textId="2A8A6EEC" w:rsidR="006C1FF7" w:rsidRPr="00BB542B"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D73B77">
        <w:t>.</w:t>
      </w:r>
    </w:p>
    <w:p w14:paraId="092B9A75" w14:textId="1CA30F7D" w:rsidR="00920FCE" w:rsidRDefault="00920FCE" w:rsidP="000F1F68">
      <w:pPr>
        <w:pStyle w:val="Heading3"/>
      </w:pPr>
      <w:bookmarkStart w:id="43" w:name="_Toc36986195"/>
      <w:r>
        <w:t>Sample application</w:t>
      </w:r>
      <w:r w:rsidR="00114C8A">
        <w:t xml:space="preserve"> modifications</w:t>
      </w:r>
      <w:r w:rsidR="00694F0A">
        <w:t xml:space="preserve"> for the PostgreSQL database</w:t>
      </w:r>
      <w:bookmarkEnd w:id="43"/>
    </w:p>
    <w:p w14:paraId="0FF340FD" w14:textId="77777777" w:rsidR="001B26D1" w:rsidRDefault="001B26D1" w:rsidP="00920FCE"/>
    <w:p w14:paraId="2EFF6B67" w14:textId="5F830BA3"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p>
    <w:p w14:paraId="7F08F9A3" w14:textId="4970233A" w:rsidR="00225BF2" w:rsidRDefault="002F08C5" w:rsidP="00920FCE">
      <w:r>
        <w:t>In order to connect your Java application to Oracle, you set these configurations:</w:t>
      </w:r>
    </w:p>
    <w:p w14:paraId="53E81DD1" w14:textId="4458CA59" w:rsidR="002F08C5" w:rsidRDefault="002F08C5" w:rsidP="00920FCE">
      <w:r w:rsidRPr="002F08C5">
        <w:rPr>
          <w:noProof/>
        </w:rPr>
        <w:lastRenderedPageBreak/>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899545" cy="1383942"/>
                    </a:xfrm>
                    <a:prstGeom prst="rect">
                      <a:avLst/>
                    </a:prstGeom>
                  </pic:spPr>
                </pic:pic>
              </a:graphicData>
            </a:graphic>
          </wp:inline>
        </w:drawing>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7777777" w:rsidR="00694F0A" w:rsidRDefault="00694F0A" w:rsidP="00920FCE">
      <w:r>
        <w:t>Change your provider</w:t>
      </w:r>
    </w:p>
    <w:p w14:paraId="37FCB7D3" w14:textId="52A141DF"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69266" cy="1339091"/>
                    </a:xfrm>
                    <a:prstGeom prst="rect">
                      <a:avLst/>
                    </a:prstGeom>
                  </pic:spPr>
                </pic:pic>
              </a:graphicData>
            </a:graphic>
          </wp:inline>
        </w:drawing>
      </w:r>
    </w:p>
    <w:p w14:paraId="196F39E4" w14:textId="04D359DD" w:rsidR="002F08C5" w:rsidRDefault="003769F7" w:rsidP="00920FCE">
      <w:r>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00000" cy="1238095"/>
                    </a:xfrm>
                    <a:prstGeom prst="rect">
                      <a:avLst/>
                    </a:prstGeom>
                  </pic:spPr>
                </pic:pic>
              </a:graphicData>
            </a:graphic>
          </wp:inline>
        </w:drawing>
      </w:r>
    </w:p>
    <w:p w14:paraId="2F17513B" w14:textId="77777777" w:rsidR="005A2FD0" w:rsidRDefault="005A2FD0" w:rsidP="00694F0A"/>
    <w:p w14:paraId="2BC3AC0E" w14:textId="45C740CF" w:rsidR="00694F0A" w:rsidRDefault="005A2FD0" w:rsidP="00694F0A">
      <w:r>
        <w:t>Example DB_CONNECTION_URL:</w:t>
      </w:r>
    </w:p>
    <w:p w14:paraId="49EFAE60" w14:textId="44CF6335" w:rsidR="005A2FD0" w:rsidRDefault="005A2FD0" w:rsidP="005A2FD0">
      <w:r w:rsidRPr="005A2FD0">
        <w:t>jdbc:postgresql://</w:t>
      </w:r>
      <w:r>
        <w:t>your-</w:t>
      </w:r>
      <w:r w:rsidRPr="005A2FD0">
        <w:t>ora2pg-server.postgres.database.azure.com:5432/conferencedemo?ssl=true&amp;sslmode=require</w:t>
      </w:r>
    </w:p>
    <w:p w14:paraId="70A79FFC" w14:textId="77777777" w:rsidR="00000DB8" w:rsidRDefault="00000DB8"/>
    <w:p w14:paraId="53FFA2C4" w14:textId="52590E0F" w:rsidR="00AC00EC" w:rsidRDefault="00000DB8">
      <w:r>
        <w:lastRenderedPageBreak/>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proofErr w:type="spellStart"/>
      <w:r w:rsidR="00AC00EC" w:rsidRPr="00AC00EC">
        <w:t>conferencedemo</w:t>
      </w:r>
      <w:proofErr w:type="spellEnd"/>
      <w:r w:rsidR="00AC00EC" w:rsidRPr="00AC00EC">
        <w:t>-azure-</w:t>
      </w:r>
      <w:proofErr w:type="spellStart"/>
      <w:r w:rsidR="00AC00EC" w:rsidRPr="00AC00EC">
        <w:t>psql</w:t>
      </w:r>
      <w:proofErr w:type="spellEnd"/>
      <w:r w:rsidR="00AC00EC">
        <w:t xml:space="preserve">’ folder </w:t>
      </w:r>
      <w:r w:rsidR="0093121C">
        <w:t xml:space="preserve">in the </w:t>
      </w:r>
      <w:proofErr w:type="spellStart"/>
      <w:r w:rsidR="0093121C">
        <w:t>Git</w:t>
      </w:r>
      <w:proofErr w:type="spellEnd"/>
      <w:r w:rsidR="0093121C">
        <w:t xml:space="preserve"> repo.</w:t>
      </w:r>
    </w:p>
    <w:p w14:paraId="6E54BDD8" w14:textId="378B4451" w:rsidR="00AC00EC" w:rsidRDefault="00AC00EC">
      <w:r>
        <w:t xml:space="preserve">The most important change to note is the addition of the </w:t>
      </w:r>
      <w:hyperlink r:id="rId126"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r>
        <w:lastRenderedPageBreak/>
        <w:t>Table name case matters</w:t>
      </w:r>
    </w:p>
    <w:p w14:paraId="6C36C72E" w14:textId="77777777" w:rsidR="005A2FD0" w:rsidRPr="005A2FD0" w:rsidRDefault="005A2FD0" w:rsidP="005A2FD0"/>
    <w:p w14:paraId="31B9EFE3" w14:textId="15A38569" w:rsidR="001B26D1" w:rsidRDefault="005A2FD0" w:rsidP="00694F0A">
      <w:r>
        <w:t xml:space="preserve">One of the </w:t>
      </w:r>
      <w:r w:rsidR="00694F0A">
        <w:t>Also, there are some other small changes that need to be made</w:t>
      </w:r>
      <w:r>
        <w:t xml:space="preserve"> to the models.</w:t>
      </w:r>
    </w:p>
    <w:p w14:paraId="25A932E1" w14:textId="237AAFE0"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is not recognized by </w:t>
      </w:r>
      <w:r w:rsidR="0091068D">
        <w:t xml:space="preserve">default in </w:t>
      </w:r>
      <w:r>
        <w:t>Hibernate.</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29" w:history="1">
        <w:r>
          <w:rPr>
            <w:rStyle w:val="Hyperlink"/>
          </w:rPr>
          <w:t>Lexical Structure</w:t>
        </w:r>
      </w:hyperlink>
    </w:p>
    <w:p w14:paraId="7644952C" w14:textId="05136912" w:rsidR="008A0676" w:rsidRDefault="008A0676" w:rsidP="005A2FD0">
      <w:r>
        <w:t xml:space="preserve">You will need to add some adjustments to the @Table annotations for each of the 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4" w:name="_Toc36986196"/>
      <w:r>
        <w:t>Copying the data over to Azure PostgreSQL</w:t>
      </w:r>
      <w:bookmarkEnd w:id="44"/>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r>
        <w:lastRenderedPageBreak/>
        <w:t>Data synchronization</w:t>
      </w:r>
    </w:p>
    <w:p w14:paraId="010B5F5B" w14:textId="77777777" w:rsidR="005504F9" w:rsidRDefault="005504F9" w:rsidP="00A429CA">
      <w:pPr>
        <w:pStyle w:val="ListParagraph"/>
        <w:ind w:left="0"/>
      </w:pPr>
    </w:p>
    <w:p w14:paraId="3C00DDBC" w14:textId="58FEDE0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Pr="00533142">
        <w:rPr>
          <w:rFonts w:ascii="Lucida Console" w:hAnsi="Lucida Console"/>
        </w:rPr>
        <w:t>_dat</w:t>
      </w:r>
      <w:r w:rsidR="001E7A1C">
        <w:rPr>
          <w:rFonts w:ascii="Lucida Console" w:hAnsi="Lucida Console"/>
        </w:rPr>
        <w:t>e</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2635D30C"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6" w:history="1">
        <w:r w:rsidR="001A646A" w:rsidRPr="005E6183">
          <w:rPr>
            <w:rStyle w:val="Hyperlink"/>
          </w:rPr>
          <w:t>Qlik Replicate</w:t>
        </w:r>
      </w:hyperlink>
      <w:r w:rsidR="001A646A">
        <w:t>,</w:t>
      </w:r>
      <w:r>
        <w:t xml:space="preserve"> to synchronize the data between the two environments.</w:t>
      </w: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40E50727"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p>
    <w:p w14:paraId="4DFECD2F" w14:textId="77777777" w:rsidR="003F0E71" w:rsidRDefault="003F0E71" w:rsidP="00A429CA">
      <w:pPr>
        <w:pStyle w:val="ListParagraph"/>
        <w:ind w:left="0"/>
      </w:pPr>
    </w:p>
    <w:p w14:paraId="19A41D65" w14:textId="1F7B086C" w:rsidR="00860675" w:rsidRDefault="00C2220F" w:rsidP="00A429CA">
      <w:pPr>
        <w:pStyle w:val="ListParagraph"/>
        <w:ind w:left="0"/>
      </w:pPr>
      <w:r>
        <w:t>The details of this solution go beyond the scope of this document.</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152423D2" w:rsidR="00D55B86" w:rsidRDefault="00D55B86" w:rsidP="00A429CA">
      <w:pPr>
        <w:pStyle w:val="ListParagraph"/>
        <w:ind w:left="0"/>
        <w:rPr>
          <w:b/>
          <w:bCs/>
        </w:rPr>
      </w:pPr>
      <w:r>
        <w:rPr>
          <w:b/>
          <w:bCs/>
        </w:rPr>
        <w:t>Additional resources</w:t>
      </w:r>
    </w:p>
    <w:p w14:paraId="267EE829" w14:textId="77777777" w:rsidR="001A646A" w:rsidRDefault="001A646A" w:rsidP="00A429CA">
      <w:pPr>
        <w:pStyle w:val="ListParagraph"/>
        <w:ind w:left="0"/>
        <w:rPr>
          <w:b/>
          <w:bCs/>
        </w:rPr>
      </w:pPr>
    </w:p>
    <w:p w14:paraId="18937A5F" w14:textId="6287F739" w:rsidR="001A646A" w:rsidRDefault="001A646A" w:rsidP="00A429CA">
      <w:pPr>
        <w:pStyle w:val="ListParagraph"/>
        <w:ind w:left="0"/>
        <w:rPr>
          <w:b/>
          <w:bCs/>
        </w:rPr>
      </w:pPr>
      <w:hyperlink r:id="rId138" w:history="1">
        <w:r>
          <w:rPr>
            <w:rStyle w:val="Hyperlink"/>
          </w:rPr>
          <w:t>Streaming Data With Change Data Capture</w:t>
        </w:r>
      </w:hyperlink>
      <w:bookmarkStart w:id="45" w:name="_GoBack"/>
      <w:bookmarkEnd w:id="45"/>
    </w:p>
    <w:p w14:paraId="032D89FB" w14:textId="77777777" w:rsidR="003F0E71" w:rsidRDefault="003F0E71" w:rsidP="00A429CA">
      <w:pPr>
        <w:pStyle w:val="ListParagraph"/>
        <w:ind w:left="0"/>
        <w:rPr>
          <w:b/>
          <w:bCs/>
        </w:rPr>
      </w:pPr>
    </w:p>
    <w:p w14:paraId="4DEB8BFE" w14:textId="3DB28CF3" w:rsidR="003F0E71" w:rsidRPr="003F0E71" w:rsidRDefault="003F0E71" w:rsidP="00A429CA">
      <w:pPr>
        <w:pStyle w:val="ListParagraph"/>
        <w:ind w:left="0"/>
      </w:pPr>
      <w:hyperlink r:id="rId139" w:history="1">
        <w:r>
          <w:rPr>
            <w:rStyle w:val="Hyperlink"/>
          </w:rPr>
          <w:t>About Change Data Capture (SQL Server)</w:t>
        </w:r>
      </w:hyperlink>
    </w:p>
    <w:p w14:paraId="34556F66" w14:textId="77777777" w:rsidR="000F08E8" w:rsidRDefault="000F08E8" w:rsidP="00A429CA">
      <w:pPr>
        <w:pStyle w:val="ListParagraph"/>
        <w:ind w:left="0"/>
        <w:rPr>
          <w:b/>
          <w:bCs/>
        </w:rPr>
      </w:pPr>
    </w:p>
    <w:p w14:paraId="3902FFBA" w14:textId="2F191918" w:rsidR="00D55B86" w:rsidRDefault="00860675" w:rsidP="00A429CA">
      <w:pPr>
        <w:pStyle w:val="ListParagraph"/>
        <w:ind w:left="0"/>
        <w:rPr>
          <w:b/>
          <w:bCs/>
        </w:rPr>
      </w:pPr>
      <w:hyperlink r:id="rId140"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46" w:name="_Toc36986198"/>
      <w:r>
        <w:lastRenderedPageBreak/>
        <w:t>Post-migration</w:t>
      </w:r>
      <w:bookmarkEnd w:id="46"/>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47" w:name="_Toc36986199"/>
      <w:r>
        <w:t>Should you convert Stored Procedure and Functions to application code?</w:t>
      </w:r>
      <w:bookmarkEnd w:id="47"/>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48" w:name="_Toc36986200"/>
      <w:r>
        <w:lastRenderedPageBreak/>
        <w:t>Architecture strategies</w:t>
      </w:r>
      <w:bookmarkEnd w:id="48"/>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2"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43" o:title=""/>
          </v:shape>
          <o:OLEObject Type="Embed" ProgID="Visio.Drawing.15" ShapeID="_x0000_i1025" DrawAspect="Content" ObjectID="_1647659394" r:id="rId144"/>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5"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9" w:name="_Toc36986201"/>
      <w:r>
        <w:t>Have questions?</w:t>
      </w:r>
      <w:bookmarkEnd w:id="49"/>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46"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47"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48"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8D0BA4" w14:textId="77777777" w:rsidR="009068F2" w:rsidRDefault="009068F2" w:rsidP="00EF2618">
      <w:pPr>
        <w:spacing w:after="0" w:line="240" w:lineRule="auto"/>
      </w:pPr>
      <w:r>
        <w:separator/>
      </w:r>
    </w:p>
  </w:endnote>
  <w:endnote w:type="continuationSeparator" w:id="0">
    <w:p w14:paraId="681372CA" w14:textId="77777777" w:rsidR="009068F2" w:rsidRDefault="009068F2"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60675" w:rsidRDefault="0086067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60675" w:rsidRPr="004D658C" w:rsidRDefault="00860675" w:rsidP="004D658C">
    <w:r>
      <w:t>Oracle to PostgreSQL Migration Guide</w:t>
    </w:r>
  </w:p>
  <w:p w14:paraId="7F5BB983" w14:textId="77777777" w:rsidR="00860675" w:rsidRDefault="00860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E3CE10" w14:textId="77777777" w:rsidR="009068F2" w:rsidRDefault="009068F2" w:rsidP="00EF2618">
      <w:pPr>
        <w:spacing w:after="0" w:line="240" w:lineRule="auto"/>
      </w:pPr>
      <w:r>
        <w:separator/>
      </w:r>
    </w:p>
  </w:footnote>
  <w:footnote w:type="continuationSeparator" w:id="0">
    <w:p w14:paraId="168647A0" w14:textId="77777777" w:rsidR="009068F2" w:rsidRDefault="009068F2"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340E1"/>
    <w:rsid w:val="00045EB9"/>
    <w:rsid w:val="000473B5"/>
    <w:rsid w:val="000510A2"/>
    <w:rsid w:val="00052D3E"/>
    <w:rsid w:val="00055203"/>
    <w:rsid w:val="00056CF8"/>
    <w:rsid w:val="0005708E"/>
    <w:rsid w:val="0006046B"/>
    <w:rsid w:val="00061039"/>
    <w:rsid w:val="00064B66"/>
    <w:rsid w:val="000674DF"/>
    <w:rsid w:val="00067EFE"/>
    <w:rsid w:val="00073D89"/>
    <w:rsid w:val="00073FEC"/>
    <w:rsid w:val="00080E93"/>
    <w:rsid w:val="00082F07"/>
    <w:rsid w:val="000861F7"/>
    <w:rsid w:val="000869F1"/>
    <w:rsid w:val="00092CC3"/>
    <w:rsid w:val="00093322"/>
    <w:rsid w:val="00097E79"/>
    <w:rsid w:val="000B063F"/>
    <w:rsid w:val="000B145B"/>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75D6"/>
    <w:rsid w:val="0011102B"/>
    <w:rsid w:val="001115C4"/>
    <w:rsid w:val="00114C8A"/>
    <w:rsid w:val="001153F0"/>
    <w:rsid w:val="00117B07"/>
    <w:rsid w:val="00120B54"/>
    <w:rsid w:val="00123A24"/>
    <w:rsid w:val="00125CA0"/>
    <w:rsid w:val="0013034F"/>
    <w:rsid w:val="00151D55"/>
    <w:rsid w:val="00171134"/>
    <w:rsid w:val="00171453"/>
    <w:rsid w:val="00172655"/>
    <w:rsid w:val="0018317A"/>
    <w:rsid w:val="00184C98"/>
    <w:rsid w:val="00186DF6"/>
    <w:rsid w:val="001A429F"/>
    <w:rsid w:val="001A646A"/>
    <w:rsid w:val="001A6554"/>
    <w:rsid w:val="001A7FEC"/>
    <w:rsid w:val="001B26D1"/>
    <w:rsid w:val="001C345A"/>
    <w:rsid w:val="001C4A99"/>
    <w:rsid w:val="001D0C67"/>
    <w:rsid w:val="001D0C87"/>
    <w:rsid w:val="001D2436"/>
    <w:rsid w:val="001D2CD5"/>
    <w:rsid w:val="001D4B27"/>
    <w:rsid w:val="001D6C0C"/>
    <w:rsid w:val="001D6CB2"/>
    <w:rsid w:val="001E7A1C"/>
    <w:rsid w:val="001E7CDE"/>
    <w:rsid w:val="002010F8"/>
    <w:rsid w:val="00202BFE"/>
    <w:rsid w:val="00213677"/>
    <w:rsid w:val="002200C1"/>
    <w:rsid w:val="00222D7F"/>
    <w:rsid w:val="00225BF2"/>
    <w:rsid w:val="00225C36"/>
    <w:rsid w:val="002319EE"/>
    <w:rsid w:val="002342A1"/>
    <w:rsid w:val="002347C9"/>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352C"/>
    <w:rsid w:val="002A4F49"/>
    <w:rsid w:val="002A6FA8"/>
    <w:rsid w:val="002B36D2"/>
    <w:rsid w:val="002C0DA5"/>
    <w:rsid w:val="002C413C"/>
    <w:rsid w:val="002D2006"/>
    <w:rsid w:val="002D7D84"/>
    <w:rsid w:val="002E4301"/>
    <w:rsid w:val="002E50D1"/>
    <w:rsid w:val="002E6886"/>
    <w:rsid w:val="002F08C5"/>
    <w:rsid w:val="002F134C"/>
    <w:rsid w:val="002F7705"/>
    <w:rsid w:val="002F7925"/>
    <w:rsid w:val="003029DD"/>
    <w:rsid w:val="003062F5"/>
    <w:rsid w:val="00310D29"/>
    <w:rsid w:val="003142D6"/>
    <w:rsid w:val="0031765C"/>
    <w:rsid w:val="00317D19"/>
    <w:rsid w:val="003401FD"/>
    <w:rsid w:val="00352471"/>
    <w:rsid w:val="003543C4"/>
    <w:rsid w:val="0035542F"/>
    <w:rsid w:val="00355961"/>
    <w:rsid w:val="00356CBD"/>
    <w:rsid w:val="00360D67"/>
    <w:rsid w:val="00361D0E"/>
    <w:rsid w:val="0036335A"/>
    <w:rsid w:val="00370916"/>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75FBD"/>
    <w:rsid w:val="004817DF"/>
    <w:rsid w:val="004A57E1"/>
    <w:rsid w:val="004B04FC"/>
    <w:rsid w:val="004B2581"/>
    <w:rsid w:val="004B32E7"/>
    <w:rsid w:val="004B34EA"/>
    <w:rsid w:val="004B496A"/>
    <w:rsid w:val="004B59A5"/>
    <w:rsid w:val="004C1B89"/>
    <w:rsid w:val="004C291A"/>
    <w:rsid w:val="004C44AE"/>
    <w:rsid w:val="004C5E19"/>
    <w:rsid w:val="004C7666"/>
    <w:rsid w:val="004D658C"/>
    <w:rsid w:val="004E5A80"/>
    <w:rsid w:val="004E7BF3"/>
    <w:rsid w:val="004F674F"/>
    <w:rsid w:val="005022BF"/>
    <w:rsid w:val="00506485"/>
    <w:rsid w:val="00522363"/>
    <w:rsid w:val="005270E6"/>
    <w:rsid w:val="005306D4"/>
    <w:rsid w:val="005324D1"/>
    <w:rsid w:val="00533142"/>
    <w:rsid w:val="00533740"/>
    <w:rsid w:val="00535C44"/>
    <w:rsid w:val="00535F41"/>
    <w:rsid w:val="0054474C"/>
    <w:rsid w:val="00547029"/>
    <w:rsid w:val="005504F9"/>
    <w:rsid w:val="00551629"/>
    <w:rsid w:val="00557A70"/>
    <w:rsid w:val="00562112"/>
    <w:rsid w:val="005643EA"/>
    <w:rsid w:val="00564DC0"/>
    <w:rsid w:val="00565C44"/>
    <w:rsid w:val="0058138C"/>
    <w:rsid w:val="005822D4"/>
    <w:rsid w:val="00583412"/>
    <w:rsid w:val="005919DA"/>
    <w:rsid w:val="00593D34"/>
    <w:rsid w:val="00594484"/>
    <w:rsid w:val="00595DB0"/>
    <w:rsid w:val="00596C47"/>
    <w:rsid w:val="00597DD1"/>
    <w:rsid w:val="005A0AA0"/>
    <w:rsid w:val="005A1159"/>
    <w:rsid w:val="005A2FD0"/>
    <w:rsid w:val="005A33ED"/>
    <w:rsid w:val="005B1A4D"/>
    <w:rsid w:val="005C3AC8"/>
    <w:rsid w:val="005C3E4D"/>
    <w:rsid w:val="005C3F95"/>
    <w:rsid w:val="005D0424"/>
    <w:rsid w:val="005D1DB0"/>
    <w:rsid w:val="005D238A"/>
    <w:rsid w:val="005D5435"/>
    <w:rsid w:val="005E2E4C"/>
    <w:rsid w:val="005E4CDA"/>
    <w:rsid w:val="005E6183"/>
    <w:rsid w:val="005E7D09"/>
    <w:rsid w:val="005F3310"/>
    <w:rsid w:val="005F347F"/>
    <w:rsid w:val="005F7FC0"/>
    <w:rsid w:val="006017F7"/>
    <w:rsid w:val="00606E56"/>
    <w:rsid w:val="00612AFA"/>
    <w:rsid w:val="006137AF"/>
    <w:rsid w:val="006158FF"/>
    <w:rsid w:val="0061692A"/>
    <w:rsid w:val="00616F26"/>
    <w:rsid w:val="00622A60"/>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C1FF7"/>
    <w:rsid w:val="006C430A"/>
    <w:rsid w:val="006D00DA"/>
    <w:rsid w:val="006D34D0"/>
    <w:rsid w:val="006D4B13"/>
    <w:rsid w:val="006D6FB8"/>
    <w:rsid w:val="006D71A1"/>
    <w:rsid w:val="006D7692"/>
    <w:rsid w:val="006E0B27"/>
    <w:rsid w:val="006E30BD"/>
    <w:rsid w:val="006E562D"/>
    <w:rsid w:val="006E6DCC"/>
    <w:rsid w:val="00702D9B"/>
    <w:rsid w:val="00704BDD"/>
    <w:rsid w:val="00714B7D"/>
    <w:rsid w:val="00716865"/>
    <w:rsid w:val="00716FCC"/>
    <w:rsid w:val="00723A6C"/>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955FF"/>
    <w:rsid w:val="00797001"/>
    <w:rsid w:val="007A311F"/>
    <w:rsid w:val="007A399B"/>
    <w:rsid w:val="007A5FA3"/>
    <w:rsid w:val="007B1405"/>
    <w:rsid w:val="007B1B88"/>
    <w:rsid w:val="007B5389"/>
    <w:rsid w:val="007B6F3B"/>
    <w:rsid w:val="007B7210"/>
    <w:rsid w:val="007D5965"/>
    <w:rsid w:val="007E2CF4"/>
    <w:rsid w:val="007E3F7B"/>
    <w:rsid w:val="007E4D4A"/>
    <w:rsid w:val="007E74EF"/>
    <w:rsid w:val="007F357B"/>
    <w:rsid w:val="007F3DFF"/>
    <w:rsid w:val="007F411C"/>
    <w:rsid w:val="008007E7"/>
    <w:rsid w:val="008010F7"/>
    <w:rsid w:val="00827D4F"/>
    <w:rsid w:val="00831B4A"/>
    <w:rsid w:val="008337BE"/>
    <w:rsid w:val="00833A1A"/>
    <w:rsid w:val="00834472"/>
    <w:rsid w:val="008433C9"/>
    <w:rsid w:val="008445B9"/>
    <w:rsid w:val="008475EA"/>
    <w:rsid w:val="00854A01"/>
    <w:rsid w:val="00856525"/>
    <w:rsid w:val="0086016E"/>
    <w:rsid w:val="00860675"/>
    <w:rsid w:val="00861BA6"/>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7A77"/>
    <w:rsid w:val="008C0237"/>
    <w:rsid w:val="008C12F0"/>
    <w:rsid w:val="008C38DD"/>
    <w:rsid w:val="008D2414"/>
    <w:rsid w:val="008D327D"/>
    <w:rsid w:val="008D359C"/>
    <w:rsid w:val="008E119B"/>
    <w:rsid w:val="008F4B25"/>
    <w:rsid w:val="00902D73"/>
    <w:rsid w:val="009038EA"/>
    <w:rsid w:val="009068F2"/>
    <w:rsid w:val="0091068D"/>
    <w:rsid w:val="009110E0"/>
    <w:rsid w:val="009113C1"/>
    <w:rsid w:val="00912D31"/>
    <w:rsid w:val="00912D35"/>
    <w:rsid w:val="009147F5"/>
    <w:rsid w:val="00920F42"/>
    <w:rsid w:val="00920FCE"/>
    <w:rsid w:val="0092545F"/>
    <w:rsid w:val="00930041"/>
    <w:rsid w:val="00930D36"/>
    <w:rsid w:val="0093121C"/>
    <w:rsid w:val="00933FEB"/>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E62"/>
    <w:rsid w:val="009C3EEF"/>
    <w:rsid w:val="009C6F06"/>
    <w:rsid w:val="009D1952"/>
    <w:rsid w:val="009D3C60"/>
    <w:rsid w:val="009D3D21"/>
    <w:rsid w:val="009D42E5"/>
    <w:rsid w:val="009E0A0F"/>
    <w:rsid w:val="009E0A71"/>
    <w:rsid w:val="009E6D57"/>
    <w:rsid w:val="009F7E31"/>
    <w:rsid w:val="00A1090D"/>
    <w:rsid w:val="00A146A3"/>
    <w:rsid w:val="00A173BC"/>
    <w:rsid w:val="00A3206C"/>
    <w:rsid w:val="00A423CB"/>
    <w:rsid w:val="00A429CA"/>
    <w:rsid w:val="00A433D8"/>
    <w:rsid w:val="00A43C58"/>
    <w:rsid w:val="00A4689E"/>
    <w:rsid w:val="00A51799"/>
    <w:rsid w:val="00A51D9B"/>
    <w:rsid w:val="00A55B81"/>
    <w:rsid w:val="00A577DC"/>
    <w:rsid w:val="00A63FDD"/>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4D19"/>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7CBD"/>
    <w:rsid w:val="00BB26DA"/>
    <w:rsid w:val="00BB542B"/>
    <w:rsid w:val="00BB56A7"/>
    <w:rsid w:val="00BB7C1A"/>
    <w:rsid w:val="00BC094B"/>
    <w:rsid w:val="00BC41CA"/>
    <w:rsid w:val="00BC7905"/>
    <w:rsid w:val="00BD0E78"/>
    <w:rsid w:val="00BD4606"/>
    <w:rsid w:val="00BD6055"/>
    <w:rsid w:val="00BD6725"/>
    <w:rsid w:val="00BE643D"/>
    <w:rsid w:val="00BE6608"/>
    <w:rsid w:val="00BF11C6"/>
    <w:rsid w:val="00BF199D"/>
    <w:rsid w:val="00BF2949"/>
    <w:rsid w:val="00BF2DCE"/>
    <w:rsid w:val="00BF6E3F"/>
    <w:rsid w:val="00C01F31"/>
    <w:rsid w:val="00C056F5"/>
    <w:rsid w:val="00C0605C"/>
    <w:rsid w:val="00C122C2"/>
    <w:rsid w:val="00C2220F"/>
    <w:rsid w:val="00C23F8B"/>
    <w:rsid w:val="00C32130"/>
    <w:rsid w:val="00C352C4"/>
    <w:rsid w:val="00C35796"/>
    <w:rsid w:val="00C3684A"/>
    <w:rsid w:val="00C436C8"/>
    <w:rsid w:val="00C448EA"/>
    <w:rsid w:val="00C45B9E"/>
    <w:rsid w:val="00C53C8C"/>
    <w:rsid w:val="00C60072"/>
    <w:rsid w:val="00C63CF7"/>
    <w:rsid w:val="00C72E38"/>
    <w:rsid w:val="00C73FFA"/>
    <w:rsid w:val="00C7414E"/>
    <w:rsid w:val="00C83F3B"/>
    <w:rsid w:val="00C84294"/>
    <w:rsid w:val="00C90DAB"/>
    <w:rsid w:val="00C95DD3"/>
    <w:rsid w:val="00CA234A"/>
    <w:rsid w:val="00CA2A15"/>
    <w:rsid w:val="00CA59F9"/>
    <w:rsid w:val="00CA673F"/>
    <w:rsid w:val="00CA78DA"/>
    <w:rsid w:val="00CB23DE"/>
    <w:rsid w:val="00CB2DA4"/>
    <w:rsid w:val="00CB33AD"/>
    <w:rsid w:val="00CD160A"/>
    <w:rsid w:val="00CD2621"/>
    <w:rsid w:val="00CD2848"/>
    <w:rsid w:val="00CD2984"/>
    <w:rsid w:val="00CD536B"/>
    <w:rsid w:val="00CE43B2"/>
    <w:rsid w:val="00CE4731"/>
    <w:rsid w:val="00CE48FF"/>
    <w:rsid w:val="00CE4A93"/>
    <w:rsid w:val="00CF1DF9"/>
    <w:rsid w:val="00CF4FE7"/>
    <w:rsid w:val="00CF6CC4"/>
    <w:rsid w:val="00CF74E9"/>
    <w:rsid w:val="00D04E23"/>
    <w:rsid w:val="00D05FD5"/>
    <w:rsid w:val="00D060AF"/>
    <w:rsid w:val="00D06AA7"/>
    <w:rsid w:val="00D10253"/>
    <w:rsid w:val="00D17FA8"/>
    <w:rsid w:val="00D22F10"/>
    <w:rsid w:val="00D260D5"/>
    <w:rsid w:val="00D32A68"/>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E23F2"/>
    <w:rsid w:val="00DF6DDB"/>
    <w:rsid w:val="00E01E8E"/>
    <w:rsid w:val="00E04E8D"/>
    <w:rsid w:val="00E30469"/>
    <w:rsid w:val="00E3111E"/>
    <w:rsid w:val="00E32842"/>
    <w:rsid w:val="00E35AE7"/>
    <w:rsid w:val="00E5111B"/>
    <w:rsid w:val="00E555B0"/>
    <w:rsid w:val="00E62922"/>
    <w:rsid w:val="00E639A8"/>
    <w:rsid w:val="00E66399"/>
    <w:rsid w:val="00E66545"/>
    <w:rsid w:val="00E66C35"/>
    <w:rsid w:val="00E70ADA"/>
    <w:rsid w:val="00E70AF1"/>
    <w:rsid w:val="00E82150"/>
    <w:rsid w:val="00E91A3E"/>
    <w:rsid w:val="00EA3FED"/>
    <w:rsid w:val="00EA7020"/>
    <w:rsid w:val="00EC180B"/>
    <w:rsid w:val="00EC62DF"/>
    <w:rsid w:val="00EE04F3"/>
    <w:rsid w:val="00EF0708"/>
    <w:rsid w:val="00EF2618"/>
    <w:rsid w:val="00EF46C1"/>
    <w:rsid w:val="00F072AC"/>
    <w:rsid w:val="00F12F15"/>
    <w:rsid w:val="00F15525"/>
    <w:rsid w:val="00F1759B"/>
    <w:rsid w:val="00F20D81"/>
    <w:rsid w:val="00F243AC"/>
    <w:rsid w:val="00F2671F"/>
    <w:rsid w:val="00F3114F"/>
    <w:rsid w:val="00F31929"/>
    <w:rsid w:val="00F3278B"/>
    <w:rsid w:val="00F35465"/>
    <w:rsid w:val="00F465A6"/>
    <w:rsid w:val="00F517F8"/>
    <w:rsid w:val="00F52112"/>
    <w:rsid w:val="00F579D3"/>
    <w:rsid w:val="00F70964"/>
    <w:rsid w:val="00F70E0C"/>
    <w:rsid w:val="00F72F4D"/>
    <w:rsid w:val="00F7339C"/>
    <w:rsid w:val="00F8296E"/>
    <w:rsid w:val="00F83004"/>
    <w:rsid w:val="00F85DA5"/>
    <w:rsid w:val="00F944FA"/>
    <w:rsid w:val="00FA21B8"/>
    <w:rsid w:val="00FB14A3"/>
    <w:rsid w:val="00FB5857"/>
    <w:rsid w:val="00FB6C25"/>
    <w:rsid w:val="00FC291E"/>
    <w:rsid w:val="00FC2D91"/>
    <w:rsid w:val="00FD2819"/>
    <w:rsid w:val="00FD5728"/>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image" Target="media/image55.png"/><Relationship Id="rId21" Type="http://schemas.openxmlformats.org/officeDocument/2006/relationships/image" Target="media/image8.png"/><Relationship Id="rId42" Type="http://schemas.openxmlformats.org/officeDocument/2006/relationships/hyperlink" Target="https://azure.microsoft.com/en-us/blog/performance-best-practices-for-using-azure-database-for-postgresql/" TargetMode="External"/><Relationship Id="rId47" Type="http://schemas.openxmlformats.org/officeDocument/2006/relationships/hyperlink" Target="https://docs.oracle.com/database/121/TGDBA/gather_stats.htm" TargetMode="External"/><Relationship Id="rId63" Type="http://schemas.openxmlformats.org/officeDocument/2006/relationships/hyperlink" Target="https://docs.microsoft.com/en-au/azure/expressroute/expressroute-introduction" TargetMode="External"/><Relationship Id="rId68" Type="http://schemas.openxmlformats.org/officeDocument/2006/relationships/hyperlink" Target="https://github.com/microsoft/DataMigrationTeam/blob/master/Oracle%20Inventory%20Script%20Artifacts/Oracle%20Inventory%20Script%20Artifacts/Oracle_PreSSMA_v12_Plus.sql" TargetMode="External"/><Relationship Id="rId84" Type="http://schemas.openxmlformats.org/officeDocument/2006/relationships/image" Target="media/image37.png"/><Relationship Id="rId89" Type="http://schemas.openxmlformats.org/officeDocument/2006/relationships/image" Target="media/image42.png"/><Relationship Id="rId112" Type="http://schemas.openxmlformats.org/officeDocument/2006/relationships/hyperlink" Target="https://docs.oracle.com/cd/B28359_01/server.111/b28286/sql_elements005.htm" TargetMode="External"/><Relationship Id="rId133" Type="http://schemas.openxmlformats.org/officeDocument/2006/relationships/image" Target="media/image69.png"/><Relationship Id="rId138" Type="http://schemas.openxmlformats.org/officeDocument/2006/relationships/hyperlink" Target="https://www.qlik.com/us/data-streaming/data-streaming-cdc" TargetMode="External"/><Relationship Id="rId16" Type="http://schemas.openxmlformats.org/officeDocument/2006/relationships/hyperlink" Target="https://www.azul.com/products/azul-support-roadmap/" TargetMode="External"/><Relationship Id="rId107" Type="http://schemas.openxmlformats.org/officeDocument/2006/relationships/hyperlink" Target="https://azure.microsoft.com/en-gb/updates/the-orafce-extension-on-azure-database-for-postgresql-is-now-available/" TargetMode="External"/><Relationship Id="rId11" Type="http://schemas.openxmlformats.org/officeDocument/2006/relationships/image" Target="media/image1.png"/><Relationship Id="rId32" Type="http://schemas.openxmlformats.org/officeDocument/2006/relationships/hyperlink" Target="https://azure.microsoft.com/en-us/pricing/details/postgresql/server/" TargetMode="External"/><Relationship Id="rId37" Type="http://schemas.openxmlformats.org/officeDocument/2006/relationships/hyperlink" Target="https://www.postgresql.org/docs/devel/pgbench.html" TargetMode="External"/><Relationship Id="rId53" Type="http://schemas.openxmlformats.org/officeDocument/2006/relationships/image" Target="media/image14.png"/><Relationship Id="rId58" Type="http://schemas.openxmlformats.org/officeDocument/2006/relationships/hyperlink" Target="https://github.com/microsoft/DataMigrationTeam/blob/master/Whitepapers/Steps%20to%20Install%20ora2pg%20on%20Windows%20and%20Linux.pdf" TargetMode="External"/><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hyperlink" Target="https://www.postgresql.org/docs/current/sql-createfunction.html" TargetMode="External"/><Relationship Id="rId123" Type="http://schemas.openxmlformats.org/officeDocument/2006/relationships/image" Target="media/image61.png"/><Relationship Id="rId128" Type="http://schemas.openxmlformats.org/officeDocument/2006/relationships/image" Target="media/image65.png"/><Relationship Id="rId144" Type="http://schemas.openxmlformats.org/officeDocument/2006/relationships/package" Target="embeddings/Microsoft_Visio_Drawing.vsdx"/><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43.png"/><Relationship Id="rId95" Type="http://schemas.openxmlformats.org/officeDocument/2006/relationships/image" Target="media/image47.png"/><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43" Type="http://schemas.openxmlformats.org/officeDocument/2006/relationships/hyperlink" Target="https://wiki.postgresql.org/wiki/Performance_Optimization" TargetMode="External"/><Relationship Id="rId48" Type="http://schemas.openxmlformats.org/officeDocument/2006/relationships/hyperlink" Target="https://docs.microsoft.com/en-us/azure/dms/tutorial-oracle-azure-postgresql-online" TargetMode="External"/><Relationship Id="rId64" Type="http://schemas.openxmlformats.org/officeDocument/2006/relationships/image" Target="media/image18.png"/><Relationship Id="rId69" Type="http://schemas.openxmlformats.org/officeDocument/2006/relationships/image" Target="media/image22.png"/><Relationship Id="rId113" Type="http://schemas.openxmlformats.org/officeDocument/2006/relationships/hyperlink" Target="https://www.postgresql.org/docs/11/sql-syntax.html" TargetMode="External"/><Relationship Id="rId118" Type="http://schemas.openxmlformats.org/officeDocument/2006/relationships/image" Target="media/image56.png"/><Relationship Id="rId134" Type="http://schemas.openxmlformats.org/officeDocument/2006/relationships/image" Target="media/image70.png"/><Relationship Id="rId139" Type="http://schemas.openxmlformats.org/officeDocument/2006/relationships/hyperlink" Target="https://docs.microsoft.com/en-us/sql/relational-databases/track-changes/about-change-data-capture-sql-server?view=sql-server-ver15&amp;viewFallbackFrom=sql-server-ver19" TargetMode="External"/><Relationship Id="rId80" Type="http://schemas.openxmlformats.org/officeDocument/2006/relationships/image" Target="media/image33.png"/><Relationship Id="rId85" Type="http://schemas.openxmlformats.org/officeDocument/2006/relationships/image" Target="media/image38.png"/><Relationship Id="rId150" Type="http://schemas.openxmlformats.org/officeDocument/2006/relationships/fontTable" Target="fontTable.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iki.postgresql.org/wiki/Oracle_to_Postgres_Conversion" TargetMode="External"/><Relationship Id="rId38" Type="http://schemas.openxmlformats.org/officeDocument/2006/relationships/hyperlink" Target="https://docs.microsoft.com/en-us/azure/devops/pipelines/test/continuous-test-selenium?view=azure-devops" TargetMode="External"/><Relationship Id="rId46" Type="http://schemas.openxmlformats.org/officeDocument/2006/relationships/hyperlink" Target="https://docs.oracle.com/database/121/TGDBA/pfgrf_perf_overview.htm" TargetMode="External"/><Relationship Id="rId59" Type="http://schemas.openxmlformats.org/officeDocument/2006/relationships/hyperlink" Target="https://datamigration.microsoft.com/scenario/oracle-to-azurepostgresql?step=1" TargetMode="External"/><Relationship Id="rId67" Type="http://schemas.openxmlformats.org/officeDocument/2006/relationships/image" Target="media/image21.png"/><Relationship Id="rId103" Type="http://schemas.openxmlformats.org/officeDocument/2006/relationships/image" Target="media/image51.png"/><Relationship Id="rId108" Type="http://schemas.openxmlformats.org/officeDocument/2006/relationships/hyperlink" Target="https://docs.microsoft.com/en-us/azure/postgresql/concepts-extensions" TargetMode="External"/><Relationship Id="rId116" Type="http://schemas.openxmlformats.org/officeDocument/2006/relationships/hyperlink" Target="https://www.pgadmin.org/docs/pgadmin4/1.22.2/pgagent.html" TargetMode="External"/><Relationship Id="rId124" Type="http://schemas.openxmlformats.org/officeDocument/2006/relationships/image" Target="media/image62.png"/><Relationship Id="rId129" Type="http://schemas.openxmlformats.org/officeDocument/2006/relationships/hyperlink" Target="https://www.postgresql.org/docs/current/sql-syntax-lexical.html" TargetMode="External"/><Relationship Id="rId137" Type="http://schemas.openxmlformats.org/officeDocument/2006/relationships/image" Target="media/image72.gif"/><Relationship Id="rId20" Type="http://schemas.openxmlformats.org/officeDocument/2006/relationships/image" Target="media/image7.png"/><Relationship Id="rId41" Type="http://schemas.openxmlformats.org/officeDocument/2006/relationships/hyperlink" Target="https://www.postgresql.org/docs/9.5/sql-vacuum.html" TargetMode="External"/><Relationship Id="rId54" Type="http://schemas.openxmlformats.org/officeDocument/2006/relationships/image" Target="media/image15.png"/><Relationship Id="rId62" Type="http://schemas.openxmlformats.org/officeDocument/2006/relationships/hyperlink" Target="https://docs.microsoft.com/bs-cyrl-ba/azure/virtual-network/virtual-network-optimize-network-bandwidth" TargetMode="External"/><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8.png"/><Relationship Id="rId111" Type="http://schemas.openxmlformats.org/officeDocument/2006/relationships/hyperlink" Target="https://www.postgresql.org/docs/11/plpgsql-porting.html" TargetMode="External"/><Relationship Id="rId132" Type="http://schemas.openxmlformats.org/officeDocument/2006/relationships/image" Target="media/image68.png"/><Relationship Id="rId140" Type="http://schemas.openxmlformats.org/officeDocument/2006/relationships/hyperlink" Target="https://docs.microsoft.com/en-us/azure/dms/tutorial-oracle-azure-postgresql-online" TargetMode="External"/><Relationship Id="rId145" Type="http://schemas.openxmlformats.org/officeDocument/2006/relationships/hyperlink" Target="https://docs.microsoft.com/en-us/dotnet/architecture/microservic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current/runtime-config-logging.html" TargetMode="External"/><Relationship Id="rId49" Type="http://schemas.openxmlformats.org/officeDocument/2006/relationships/hyperlink" Target="https://docs.microsoft.com/en-us/azure/dms/known-issues-azure-postgresql-online" TargetMode="External"/><Relationship Id="rId57" Type="http://schemas.openxmlformats.org/officeDocument/2006/relationships/image" Target="media/image17.png"/><Relationship Id="rId106" Type="http://schemas.openxmlformats.org/officeDocument/2006/relationships/image" Target="media/image54.png"/><Relationship Id="rId114" Type="http://schemas.openxmlformats.org/officeDocument/2006/relationships/hyperlink" Target="https://wiki.postgresql.org/wiki/Oracle_to_Postgres_Conversion" TargetMode="External"/><Relationship Id="rId119" Type="http://schemas.openxmlformats.org/officeDocument/2006/relationships/image" Target="media/image57.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medius.studios.ms/Embed/Video/BRK2102?sid=BRK2102" TargetMode="External"/><Relationship Id="rId44" Type="http://schemas.openxmlformats.org/officeDocument/2006/relationships/hyperlink" Target="https://www.postgresql.org/docs/current/performance-tips.html" TargetMode="External"/><Relationship Id="rId52" Type="http://schemas.openxmlformats.org/officeDocument/2006/relationships/image" Target="media/image13.png"/><Relationship Id="rId60" Type="http://schemas.openxmlformats.org/officeDocument/2006/relationships/hyperlink" Target="https://docs.microsoft.com/en-us/azure/vpn-gateway/vpn-gateway-about-vpngateways" TargetMode="External"/><Relationship Id="rId65" Type="http://schemas.openxmlformats.org/officeDocument/2006/relationships/image" Target="media/image19.png"/><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hyperlink" Target="https://www.postgresql.org/docs/current/xfunc-volatility.html" TargetMode="External"/><Relationship Id="rId99" Type="http://schemas.openxmlformats.org/officeDocument/2006/relationships/hyperlink" Target="https://www.postgresql.org/docs/11/" TargetMode="External"/><Relationship Id="rId101" Type="http://schemas.openxmlformats.org/officeDocument/2006/relationships/hyperlink" Target="https://www.postgresql.org/docs/current/sql-createprocedure.html" TargetMode="External"/><Relationship Id="rId122" Type="http://schemas.openxmlformats.org/officeDocument/2006/relationships/image" Target="media/image60.png"/><Relationship Id="rId130" Type="http://schemas.openxmlformats.org/officeDocument/2006/relationships/image" Target="media/image66.png"/><Relationship Id="rId135" Type="http://schemas.openxmlformats.org/officeDocument/2006/relationships/image" Target="media/image71.png"/><Relationship Id="rId143" Type="http://schemas.openxmlformats.org/officeDocument/2006/relationships/image" Target="media/image74.emf"/><Relationship Id="rId148" Type="http://schemas.openxmlformats.org/officeDocument/2006/relationships/hyperlink" Target="https://feedback.azure.com/forums/597976-azure-database-for-postgresql" TargetMode="External"/><Relationship Id="rId15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azure.microsoft.com/en-us/blog/optimize-performance-using-azure-database-for-postgresql-recommendations/" TargetMode="External"/><Relationship Id="rId109" Type="http://schemas.openxmlformats.org/officeDocument/2006/relationships/hyperlink" Target="https://pgxn.org/dist/orafce/" TargetMode="External"/><Relationship Id="rId34" Type="http://schemas.openxmlformats.org/officeDocument/2006/relationships/hyperlink" Target="https://azure.microsoft.com/en-us/blog/performance-best-practices-for-using-azure-database-for-postgresql/" TargetMode="External"/><Relationship Id="rId50" Type="http://schemas.openxmlformats.org/officeDocument/2006/relationships/hyperlink" Target="https://www.attunity.com/products/replicate/attunity-replicate-for-microsoft-migration/" TargetMode="External"/><Relationship Id="rId55" Type="http://schemas.openxmlformats.org/officeDocument/2006/relationships/hyperlink" Target="https://www.pgadmin.org/download/" TargetMode="External"/><Relationship Id="rId76" Type="http://schemas.openxmlformats.org/officeDocument/2006/relationships/image" Target="media/image29.png"/><Relationship Id="rId97" Type="http://schemas.openxmlformats.org/officeDocument/2006/relationships/image" Target="media/image49.png"/><Relationship Id="rId104" Type="http://schemas.openxmlformats.org/officeDocument/2006/relationships/image" Target="media/image52.png"/><Relationship Id="rId120" Type="http://schemas.openxmlformats.org/officeDocument/2006/relationships/image" Target="media/image58.png"/><Relationship Id="rId125" Type="http://schemas.openxmlformats.org/officeDocument/2006/relationships/image" Target="media/image63.png"/><Relationship Id="rId141" Type="http://schemas.openxmlformats.org/officeDocument/2006/relationships/image" Target="media/image73.png"/><Relationship Id="rId146" Type="http://schemas.openxmlformats.org/officeDocument/2006/relationships/hyperlink" Target="mailto:AskAzureDBforPostgreSQL@service.microsoft.com" TargetMode="External"/><Relationship Id="rId7" Type="http://schemas.openxmlformats.org/officeDocument/2006/relationships/settings" Target="settings.xml"/><Relationship Id="rId71" Type="http://schemas.openxmlformats.org/officeDocument/2006/relationships/image" Target="media/image24.png"/><Relationship Id="rId92"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devel/pgbench.html" TargetMode="External"/><Relationship Id="rId45" Type="http://schemas.openxmlformats.org/officeDocument/2006/relationships/hyperlink" Target="https://wiki.postgresql.org/wiki/Using_EXPLAIN" TargetMode="External"/><Relationship Id="rId66" Type="http://schemas.openxmlformats.org/officeDocument/2006/relationships/image" Target="media/image20.png"/><Relationship Id="rId87" Type="http://schemas.openxmlformats.org/officeDocument/2006/relationships/image" Target="media/image40.png"/><Relationship Id="rId110" Type="http://schemas.openxmlformats.org/officeDocument/2006/relationships/hyperlink" Target="https://github.com/orafce/orafce/" TargetMode="External"/><Relationship Id="rId115" Type="http://schemas.openxmlformats.org/officeDocument/2006/relationships/hyperlink" Target="https://www.postgresql.org/docs/11/plpgsql-porting.html" TargetMode="External"/><Relationship Id="rId131" Type="http://schemas.openxmlformats.org/officeDocument/2006/relationships/image" Target="media/image67.png"/><Relationship Id="rId136" Type="http://schemas.openxmlformats.org/officeDocument/2006/relationships/hyperlink" Target="https://www.qlik.com/us/products/technology/qlik-microsoft-azure-migration" TargetMode="External"/><Relationship Id="rId61" Type="http://schemas.openxmlformats.org/officeDocument/2006/relationships/hyperlink" Target="https://docs.microsoft.com/en-us/azure/virtual-network/virtual-machine-network-throughput" TargetMode="External"/><Relationship Id="rId82" Type="http://schemas.openxmlformats.org/officeDocument/2006/relationships/image" Target="media/image35.png"/><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hyperlink" Target="https://azure.microsoft.com/en-us/overview/what-is-paas/" TargetMode="External"/><Relationship Id="rId35" Type="http://schemas.openxmlformats.org/officeDocument/2006/relationships/hyperlink" Target="https://docs.microsoft.com/en-us/azure/devops/pipelines/test/continuous-test-selenium?view=azure-devops" TargetMode="External"/><Relationship Id="rId56" Type="http://schemas.openxmlformats.org/officeDocument/2006/relationships/image" Target="media/image16.png"/><Relationship Id="rId77" Type="http://schemas.openxmlformats.org/officeDocument/2006/relationships/image" Target="media/image30.png"/><Relationship Id="rId100" Type="http://schemas.openxmlformats.org/officeDocument/2006/relationships/hyperlink" Target="https://www.postgresql.org/docs/11/" TargetMode="External"/><Relationship Id="rId105" Type="http://schemas.openxmlformats.org/officeDocument/2006/relationships/image" Target="media/image53.png"/><Relationship Id="rId126" Type="http://schemas.openxmlformats.org/officeDocument/2006/relationships/hyperlink" Target="https://docs.microsoft.com/en-us/java/api/overview/azure/maven/azure-webapp-maven-plugin/readme?view=azure-java-legacy" TargetMode="External"/><Relationship Id="rId147" Type="http://schemas.openxmlformats.org/officeDocument/2006/relationships/hyperlink" Target="https://portal.azure.com/?" TargetMode="External"/><Relationship Id="rId8" Type="http://schemas.openxmlformats.org/officeDocument/2006/relationships/webSettings" Target="webSettings.xml"/><Relationship Id="rId51" Type="http://schemas.openxmlformats.org/officeDocument/2006/relationships/hyperlink" Target="https://docs.microsoft.com/en-us/azure/dms/dms-tools-matrix" TargetMode="External"/><Relationship Id="rId72" Type="http://schemas.openxmlformats.org/officeDocument/2006/relationships/image" Target="media/image25.png"/><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image" Target="media/image59.png"/><Relationship Id="rId142" Type="http://schemas.openxmlformats.org/officeDocument/2006/relationships/hyperlink" Target="https://martinfowler.com/articles/microservices.html"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243B31B6-E2B5-4EF8-8CDD-597EAB26D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3</TotalTime>
  <Pages>63</Pages>
  <Words>9770</Words>
  <Characters>55694</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01</cp:revision>
  <dcterms:created xsi:type="dcterms:W3CDTF">2020-03-24T00:21:00Z</dcterms:created>
  <dcterms:modified xsi:type="dcterms:W3CDTF">2020-04-06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